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F25B07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разования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974F8C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тчет по </w:t>
      </w:r>
      <w:r w:rsidR="00015653">
        <w:rPr>
          <w:rFonts w:ascii="Times New Roman" w:hAnsi="Times New Roman" w:cs="Times New Roman"/>
          <w:b/>
          <w:sz w:val="28"/>
          <w:szCs w:val="28"/>
        </w:rPr>
        <w:t>курсовой работе</w:t>
      </w:r>
    </w:p>
    <w:p w:rsidR="004A25C1" w:rsidRDefault="00C917DD" w:rsidP="00E034E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DF5EC9">
        <w:rPr>
          <w:rFonts w:ascii="Times New Roman" w:hAnsi="Times New Roman" w:cs="Times New Roman"/>
          <w:sz w:val="28"/>
          <w:szCs w:val="28"/>
        </w:rPr>
        <w:t>Решение комплексной задачи</w:t>
      </w:r>
      <w:r w:rsidR="00E034EE"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034EE" w:rsidRDefault="00E034EE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034EE" w:rsidRDefault="00E034EE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E86FC7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8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7D2022" w:rsidRDefault="00370B91" w:rsidP="0062467E">
          <w:pPr>
            <w:pStyle w:val="a4"/>
            <w:spacing w:before="0"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D202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:rsidR="0062467E" w:rsidRPr="0062467E" w:rsidRDefault="005B3F9E" w:rsidP="0062467E">
          <w:pPr>
            <w:pStyle w:val="1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5B3F9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62467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B3F9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586156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Одномерные массив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56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57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1 Постановка задачи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57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58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2 Схемы алгоритмов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58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59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3 Текст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59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0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4 Результаты тестирования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0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1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1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Двумерные массив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1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2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1 Постановка задачи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2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3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2 Схемы алгоритмов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3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4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3 Текст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4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5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4 Результаты тестирования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5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1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6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Под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6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7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1 Постановка задачи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7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8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2 Схемы алгоритмов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8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69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3 Текст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69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4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0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4 Результаты тестирования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0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1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1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Обработка строк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1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9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2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1 Постановка задачи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2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9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3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2 Схемы алгоритмов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3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1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4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3 Текст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4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3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5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4 Результаты тестирования программы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5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467E" w:rsidRPr="0062467E" w:rsidRDefault="005B3F9E" w:rsidP="0062467E">
          <w:pPr>
            <w:pStyle w:val="21"/>
            <w:tabs>
              <w:tab w:val="right" w:leader="dot" w:pos="9061"/>
            </w:tabs>
            <w:spacing w:after="0" w:line="360" w:lineRule="auto"/>
            <w:ind w:left="0"/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41586176" w:history="1">
            <w:r w:rsidR="0062467E" w:rsidRPr="0062467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2467E"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586176 \h </w:instrTex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4C6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Pr="0062467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5B3F9E" w:rsidP="0062467E">
          <w:pPr>
            <w:spacing w:after="0" w:line="360" w:lineRule="auto"/>
            <w:jc w:val="both"/>
            <w:rPr>
              <w:sz w:val="28"/>
              <w:szCs w:val="28"/>
            </w:rPr>
          </w:pPr>
          <w:r w:rsidRPr="0062467E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Pr="002D5244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E47192">
      <w:pPr>
        <w:pStyle w:val="1"/>
        <w:spacing w:before="0" w:line="360" w:lineRule="auto"/>
        <w:jc w:val="center"/>
        <w:rPr>
          <w:b/>
          <w:color w:val="000000" w:themeColor="text1"/>
        </w:rPr>
      </w:pPr>
      <w:bookmarkStart w:id="2" w:name="_Toc41586156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bookmarkEnd w:id="1"/>
      <w:r w:rsidR="00E4719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дномерные массивы</w:t>
      </w:r>
      <w:bookmarkEnd w:id="2"/>
    </w:p>
    <w:p w:rsidR="00E47192" w:rsidRPr="00E47192" w:rsidRDefault="00E47192" w:rsidP="00E4719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41586157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ановка задачи</w:t>
      </w:r>
      <w:bookmarkEnd w:id="3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 w:rsidR="00DE4EF0">
        <w:rPr>
          <w:rFonts w:ascii="Times New Roman" w:hAnsi="Times New Roman" w:cs="Times New Roman"/>
          <w:sz w:val="28"/>
          <w:szCs w:val="28"/>
        </w:rPr>
        <w:t>ual C++ приложение «Одномерные массивы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3251B4" w:rsidRDefault="00C917DD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1, приблизительный результат работы которой также </w:t>
      </w:r>
      <w:r w:rsidR="00392846" w:rsidRPr="003251B4">
        <w:rPr>
          <w:rFonts w:ascii="Times New Roman" w:hAnsi="Times New Roman" w:cs="Times New Roman"/>
          <w:sz w:val="28"/>
          <w:szCs w:val="28"/>
        </w:rPr>
        <w:t>представлен на рисунке 1.</w:t>
      </w:r>
    </w:p>
    <w:p w:rsidR="00B716A6" w:rsidRDefault="00B716A6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716A6" w:rsidRDefault="00141A05" w:rsidP="00B901EA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5760085" cy="4157386"/>
            <wp:effectExtent l="19050" t="0" r="0" b="0"/>
            <wp:docPr id="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57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1EA" w:rsidRDefault="00B901EA" w:rsidP="00B901EA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1 – Вкладка программы «Одномерные массивы»</w:t>
      </w:r>
    </w:p>
    <w:p w:rsidR="00141A05" w:rsidRDefault="00141A05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41A05" w:rsidRDefault="00141A05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из одномерного массива целых чисел (</w:t>
      </w:r>
      <w:r w:rsidRPr="00141A0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) с чётным количеством элементов должна корректно считывать упорядоченные координаты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точек плоскости, после чего корректно определять кольцо с центром в начале координат, которое содержит все введённые точки.</w:t>
      </w:r>
    </w:p>
    <w:p w:rsidR="00B901EA" w:rsidRPr="00141A05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41A05">
        <w:rPr>
          <w:rFonts w:ascii="Times New Roman" w:hAnsi="Times New Roman" w:cs="Times New Roman"/>
          <w:sz w:val="28"/>
          <w:szCs w:val="28"/>
        </w:rPr>
        <w:t xml:space="preserve">В программе должна быть предусмотрена возможность ввода одномерного массива целых чисел тремя способами: генерацией массива </w:t>
      </w:r>
      <w:r w:rsidRPr="00141A05">
        <w:rPr>
          <w:rFonts w:ascii="Times New Roman" w:hAnsi="Times New Roman" w:cs="Times New Roman"/>
          <w:sz w:val="28"/>
          <w:szCs w:val="28"/>
        </w:rPr>
        <w:lastRenderedPageBreak/>
        <w:t>случайных чисел с заданными параметрами, вводом из существующего текстового файла или вводом исходного массива с клавиатуры в текстовое поле.</w:t>
      </w:r>
    </w:p>
    <w:p w:rsidR="00B901EA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генерации массива случайных чисел должны использоваться три параметра: количество элементов массива, минимальное значение диапазона</w:t>
      </w:r>
      <w:r w:rsidRPr="004F5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аксимальное значение диапазона.</w:t>
      </w:r>
    </w:p>
    <w:p w:rsidR="00B901EA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корректных введённых данных для генерации массива должно выводиться сообщение об ошибке.</w:t>
      </w:r>
    </w:p>
    <w:p w:rsidR="00B901EA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файл строка массива должна передаваться в текстовое поле, где должны быть удалены все недопустимые для работы символы и их последовательности.</w:t>
      </w:r>
    </w:p>
    <w:p w:rsidR="00B901EA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текстовое поле реализовать обработчик очистки строки от некорректных символов и их последовательностей.</w:t>
      </w:r>
    </w:p>
    <w:p w:rsidR="00B901EA" w:rsidRPr="00B21FE8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должна быть реализована функция сохранения результатов, при этом в файл должны записываться такие данные, как: исходный массив,</w:t>
      </w:r>
      <w:r w:rsidR="00883251">
        <w:rPr>
          <w:rFonts w:ascii="Times New Roman" w:hAnsi="Times New Roman" w:cs="Times New Roman"/>
          <w:sz w:val="28"/>
          <w:szCs w:val="28"/>
        </w:rPr>
        <w:t xml:space="preserve"> минимальный радиус кольца, максимальный радиус кольца и длины всех радиус-векторов точек, с заданными координатами</w:t>
      </w:r>
      <w:r>
        <w:rPr>
          <w:rFonts w:ascii="Times New Roman" w:hAnsi="Times New Roman" w:cs="Times New Roman"/>
          <w:sz w:val="28"/>
          <w:szCs w:val="28"/>
        </w:rPr>
        <w:t>. При сохранении в файл</w:t>
      </w:r>
      <w:r w:rsidR="00883251">
        <w:rPr>
          <w:rFonts w:ascii="Times New Roman" w:hAnsi="Times New Roman" w:cs="Times New Roman"/>
          <w:sz w:val="28"/>
          <w:szCs w:val="28"/>
        </w:rPr>
        <w:t xml:space="preserve"> программа должна</w:t>
      </w:r>
      <w:r>
        <w:rPr>
          <w:rFonts w:ascii="Times New Roman" w:hAnsi="Times New Roman" w:cs="Times New Roman"/>
          <w:sz w:val="28"/>
          <w:szCs w:val="28"/>
        </w:rPr>
        <w:t xml:space="preserve"> избежать повторной записи уже внесённых в файл данных.</w:t>
      </w:r>
    </w:p>
    <w:p w:rsidR="00B901EA" w:rsidRPr="003251B4" w:rsidRDefault="00B901EA" w:rsidP="00141A0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B901EA" w:rsidRDefault="00B901EA" w:rsidP="00141A05">
      <w:pPr>
        <w:pStyle w:val="a3"/>
        <w:numPr>
          <w:ilvl w:val="0"/>
          <w:numId w:val="3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  <w:bookmarkStart w:id="4" w:name="_Toc21737384"/>
      <w:bookmarkStart w:id="5" w:name="_Toc26811965"/>
    </w:p>
    <w:p w:rsidR="00B901EA" w:rsidRPr="004F5DB5" w:rsidRDefault="00B901EA" w:rsidP="00141A05">
      <w:pPr>
        <w:pStyle w:val="a3"/>
        <w:numPr>
          <w:ilvl w:val="0"/>
          <w:numId w:val="3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Нажатие на кнопку «Выход» должно корректно завершать работу программы.</w:t>
      </w:r>
      <w:bookmarkEnd w:id="4"/>
      <w:bookmarkEnd w:id="5"/>
    </w:p>
    <w:p w:rsidR="00B716A6" w:rsidRDefault="00B716A6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55F4B" w:rsidRPr="00073CF9" w:rsidRDefault="00155F4B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E47192" w:rsidRDefault="00373F67" w:rsidP="00E4719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41586158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</w:t>
      </w:r>
      <w:r w:rsidR="00FE11AE" w:rsidRPr="00E47192">
        <w:rPr>
          <w:rFonts w:ascii="Times New Roman" w:hAnsi="Times New Roman" w:cs="Times New Roman"/>
          <w:b/>
          <w:color w:val="auto"/>
          <w:sz w:val="28"/>
          <w:szCs w:val="28"/>
        </w:rPr>
        <w:t>2 Схемы алгоритмов</w:t>
      </w:r>
      <w:bookmarkEnd w:id="6"/>
    </w:p>
    <w:p w:rsidR="009954D5" w:rsidRPr="005F10E0" w:rsidRDefault="0072642B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2 изображена схема функции</w:t>
      </w:r>
      <w:r w:rsidR="009954D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27B6B" w:rsidRPr="00327B6B">
        <w:rPr>
          <w:rFonts w:ascii="Times New Roman" w:hAnsi="Times New Roman" w:cs="Times New Roman"/>
          <w:color w:val="000000"/>
          <w:sz w:val="28"/>
          <w:szCs w:val="28"/>
        </w:rPr>
        <w:t>tabControl_SelectedIndexChanged</w:t>
      </w:r>
      <w:r w:rsidR="00327B6B">
        <w:rPr>
          <w:rFonts w:ascii="Times New Roman" w:hAnsi="Times New Roman" w:cs="Times New Roman"/>
          <w:color w:val="000000"/>
          <w:sz w:val="28"/>
          <w:szCs w:val="28"/>
        </w:rPr>
        <w:t>, которая отвечает за изменения размера окна программы при выборе той или иной вкладки программы.</w:t>
      </w:r>
    </w:p>
    <w:p w:rsidR="00E20635" w:rsidRPr="00B934DE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43D22" w:rsidRPr="00B934DE" w:rsidRDefault="009E35B0" w:rsidP="009E24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985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55pt;height:429.2pt" o:ole="">
            <v:imagedata r:id="rId10" o:title=""/>
          </v:shape>
          <o:OLEObject Type="Embed" ProgID="Visio.Drawing.15" ShapeID="_x0000_i1025" DrawAspect="Content" ObjectID="_1652818782" r:id="rId11"/>
        </w:object>
      </w:r>
    </w:p>
    <w:p w:rsidR="009E24A7" w:rsidRPr="00DB22BE" w:rsidRDefault="009E24A7" w:rsidP="009E24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Схема алгоритма функции </w:t>
      </w:r>
      <w:r w:rsidRPr="00327B6B">
        <w:rPr>
          <w:rFonts w:ascii="Times New Roman" w:hAnsi="Times New Roman" w:cs="Times New Roman"/>
          <w:color w:val="000000"/>
          <w:sz w:val="28"/>
          <w:szCs w:val="28"/>
        </w:rPr>
        <w:t>tabControl_SelectedIndexChanged</w:t>
      </w:r>
    </w:p>
    <w:p w:rsidR="00C43D22" w:rsidRDefault="00C43D22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E35B0" w:rsidRPr="005F10E0" w:rsidRDefault="009E35B0" w:rsidP="009E35B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3 изображена схема функции </w:t>
      </w:r>
      <w:r w:rsidRPr="005F10E0">
        <w:rPr>
          <w:rFonts w:ascii="Times New Roman" w:hAnsi="Times New Roman" w:cs="Times New Roman"/>
          <w:color w:val="000000"/>
          <w:sz w:val="28"/>
          <w:szCs w:val="28"/>
        </w:rPr>
        <w:t>btnClose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используемой для закрытия программы. При этом перед закрытием программы появляетс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й дополнительно опрашивает пользователя о подтверждении закрытия программы.</w:t>
      </w:r>
    </w:p>
    <w:p w:rsidR="009E24A7" w:rsidRDefault="009E24A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E24A7" w:rsidRPr="00253629" w:rsidRDefault="00253629" w:rsidP="009E35B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756" w:dyaOrig="7621">
          <v:shape id="_x0000_i1026" type="#_x0000_t75" style="width:389pt;height:381.5pt" o:ole="">
            <v:imagedata r:id="rId12" o:title=""/>
          </v:shape>
          <o:OLEObject Type="Embed" ProgID="Visio.Drawing.15" ShapeID="_x0000_i1026" DrawAspect="Content" ObjectID="_1652818783" r:id="rId13"/>
        </w:object>
      </w:r>
    </w:p>
    <w:p w:rsidR="009E35B0" w:rsidRPr="00253629" w:rsidRDefault="009E35B0" w:rsidP="009E35B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253629">
        <w:rPr>
          <w:rFonts w:ascii="Times New Roman" w:hAnsi="Times New Roman" w:cs="Times New Roman"/>
          <w:sz w:val="28"/>
          <w:szCs w:val="28"/>
          <w:lang w:val="en-US"/>
        </w:rPr>
        <w:t xml:space="preserve"> 3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25362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25362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253629">
        <w:rPr>
          <w:rFonts w:ascii="Times New Roman" w:hAnsi="Times New Roman" w:cs="Times New Roman"/>
          <w:sz w:val="28"/>
          <w:szCs w:val="28"/>
          <w:lang w:val="en-US"/>
        </w:rPr>
        <w:t xml:space="preserve"> btnClose_Click</w:t>
      </w:r>
    </w:p>
    <w:p w:rsidR="009E24A7" w:rsidRPr="00253629" w:rsidRDefault="009E24A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EE2A54" w:rsidRPr="00DB22BE" w:rsidRDefault="00EE2A54" w:rsidP="00EE2A54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 изображена схема функции </w:t>
      </w:r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r>
        <w:rPr>
          <w:rFonts w:ascii="Times New Roman" w:hAnsi="Times New Roman" w:cs="Times New Roman"/>
          <w:sz w:val="28"/>
          <w:szCs w:val="28"/>
        </w:rPr>
        <w:t xml:space="preserve">, которая используется другими функциями для защиты ввода некорректных символов и их последовательностей в текстовых полях </w:t>
      </w:r>
      <w:r w:rsidRPr="00EE2A54">
        <w:rPr>
          <w:rFonts w:ascii="Times New Roman" w:hAnsi="Times New Roman" w:cs="Times New Roman"/>
          <w:sz w:val="28"/>
          <w:szCs w:val="28"/>
        </w:rPr>
        <w:t>txtBoxNumOfPoints</w:t>
      </w:r>
      <w:r w:rsidRPr="005F10E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txtBoxMin </w:t>
      </w:r>
      <w:r w:rsidRPr="005F10E0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txtBoxM</w:t>
      </w:r>
      <w:r>
        <w:rPr>
          <w:rFonts w:ascii="Times New Roman" w:hAnsi="Times New Roman" w:cs="Times New Roman"/>
          <w:sz w:val="28"/>
          <w:szCs w:val="28"/>
          <w:lang w:val="en-US"/>
        </w:rPr>
        <w:t>ax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E24A7" w:rsidRDefault="009E24A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57B44" w:rsidRDefault="006F048B" w:rsidP="00C57B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6811" w:dyaOrig="14071">
          <v:shape id="_x0000_i1027" type="#_x0000_t75" style="width:335.7pt;height:691.95pt" o:ole="">
            <v:imagedata r:id="rId14" o:title=""/>
          </v:shape>
          <o:OLEObject Type="Embed" ProgID="Visio.Drawing.15" ShapeID="_x0000_i1027" DrawAspect="Content" ObjectID="_1652818784" r:id="rId15"/>
        </w:object>
      </w:r>
    </w:p>
    <w:p w:rsidR="00C57B44" w:rsidRPr="00C57B44" w:rsidRDefault="00C57B44" w:rsidP="00C57B44">
      <w:pPr>
        <w:autoSpaceDE w:val="0"/>
        <w:autoSpaceDN w:val="0"/>
        <w:adjustRightInd w:val="0"/>
        <w:spacing w:after="0" w:line="360" w:lineRule="auto"/>
        <w:jc w:val="center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F048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C57B44">
        <w:rPr>
          <w:rFonts w:ascii="Times New Roman" w:hAnsi="Times New Roman" w:cs="Times New Roman"/>
          <w:sz w:val="28"/>
          <w:szCs w:val="28"/>
          <w:lang w:val="en-US"/>
        </w:rPr>
        <w:t xml:space="preserve">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C57B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C57B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C57B44">
        <w:rPr>
          <w:rFonts w:ascii="Times New Roman" w:hAnsi="Times New Roman" w:cs="Times New Roman"/>
          <w:sz w:val="28"/>
          <w:szCs w:val="28"/>
          <w:lang w:val="en-US"/>
        </w:rPr>
        <w:t xml:space="preserve"> funcRestrictionOfInput</w:t>
      </w:r>
    </w:p>
    <w:p w:rsidR="009E35B0" w:rsidRPr="00C57B44" w:rsidRDefault="006F048B" w:rsidP="00C57B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825" w:dyaOrig="12255">
          <v:shape id="_x0000_i1028" type="#_x0000_t75" style="width:453.5pt;height:565.7pt" o:ole="">
            <v:imagedata r:id="rId16" o:title=""/>
          </v:shape>
          <o:OLEObject Type="Embed" ProgID="Visio.Drawing.15" ShapeID="_x0000_i1028" DrawAspect="Content" ObjectID="_1652818785" r:id="rId17"/>
        </w:object>
      </w:r>
    </w:p>
    <w:p w:rsidR="00C57B44" w:rsidRPr="00DB22BE" w:rsidRDefault="00C57B44" w:rsidP="00C57B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Схема алгоритма функции </w:t>
      </w:r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</w:p>
    <w:p w:rsidR="009E24A7" w:rsidRPr="00C57B44" w:rsidRDefault="009E24A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B46C4" w:rsidRDefault="005B46C4" w:rsidP="005B46C4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ах 5–7 изображены схемы  алгоритмов функций </w:t>
      </w:r>
      <w:r w:rsidRPr="005B46C4">
        <w:rPr>
          <w:rFonts w:ascii="Times New Roman" w:hAnsi="Times New Roman" w:cs="Times New Roman"/>
          <w:sz w:val="28"/>
          <w:szCs w:val="28"/>
        </w:rPr>
        <w:t>txtBoxNumOfPoints_TextChange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B46C4">
        <w:rPr>
          <w:rFonts w:ascii="Times New Roman" w:hAnsi="Times New Roman" w:cs="Times New Roman"/>
          <w:sz w:val="28"/>
          <w:szCs w:val="28"/>
        </w:rPr>
        <w:t>txtBoxMin_TextChange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5B46C4">
        <w:rPr>
          <w:rFonts w:ascii="Times New Roman" w:hAnsi="Times New Roman" w:cs="Times New Roman"/>
          <w:sz w:val="28"/>
          <w:szCs w:val="28"/>
        </w:rPr>
        <w:t>txtBoxMax_TextChanged</w:t>
      </w:r>
      <w:r>
        <w:rPr>
          <w:rFonts w:ascii="Times New Roman" w:hAnsi="Times New Roman" w:cs="Times New Roman"/>
          <w:sz w:val="28"/>
          <w:szCs w:val="28"/>
        </w:rPr>
        <w:t xml:space="preserve"> соответственно. Все они вызывают ране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описанную функцию </w:t>
      </w:r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r>
        <w:rPr>
          <w:rFonts w:ascii="Times New Roman" w:hAnsi="Times New Roman" w:cs="Times New Roman"/>
          <w:sz w:val="28"/>
          <w:szCs w:val="28"/>
        </w:rPr>
        <w:t xml:space="preserve"> с соответствующими аргументами.</w:t>
      </w:r>
    </w:p>
    <w:p w:rsidR="00C57B44" w:rsidRPr="00C57B44" w:rsidRDefault="00C57B4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57B44" w:rsidRPr="00C57B44" w:rsidRDefault="006F048B" w:rsidP="005B46C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566" w:dyaOrig="3001">
          <v:shape id="_x0000_i1029" type="#_x0000_t75" style="width:259.95pt;height:140.25pt" o:ole="">
            <v:imagedata r:id="rId18" o:title=""/>
          </v:shape>
          <o:OLEObject Type="Embed" ProgID="Visio.Drawing.15" ShapeID="_x0000_i1029" DrawAspect="Content" ObjectID="_1652818786" r:id="rId19"/>
        </w:object>
      </w:r>
    </w:p>
    <w:p w:rsidR="0042696A" w:rsidRDefault="0042696A" w:rsidP="0042696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 Схема алгоритма функции</w:t>
      </w:r>
    </w:p>
    <w:p w:rsidR="0042696A" w:rsidRPr="00DB22BE" w:rsidRDefault="0042696A" w:rsidP="0042696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46C4">
        <w:rPr>
          <w:rFonts w:ascii="Times New Roman" w:hAnsi="Times New Roman" w:cs="Times New Roman"/>
          <w:sz w:val="28"/>
          <w:szCs w:val="28"/>
        </w:rPr>
        <w:t>txtBoxNumOfPoints_TextChanged</w:t>
      </w:r>
    </w:p>
    <w:p w:rsidR="00C57B44" w:rsidRDefault="00C57B4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B46C4" w:rsidRDefault="006F048B" w:rsidP="00B8107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566" w:dyaOrig="3001">
          <v:shape id="_x0000_i1030" type="#_x0000_t75" style="width:263.7pt;height:142.15pt" o:ole="">
            <v:imagedata r:id="rId20" o:title=""/>
          </v:shape>
          <o:OLEObject Type="Embed" ProgID="Visio.Drawing.15" ShapeID="_x0000_i1030" DrawAspect="Content" ObjectID="_1652818787" r:id="rId21"/>
        </w:object>
      </w:r>
    </w:p>
    <w:p w:rsidR="006F048B" w:rsidRDefault="006F048B" w:rsidP="006F04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Схема алгоритма функции</w:t>
      </w:r>
    </w:p>
    <w:p w:rsidR="00B81073" w:rsidRDefault="006F048B" w:rsidP="006F04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F048B">
        <w:rPr>
          <w:rFonts w:ascii="Times New Roman" w:hAnsi="Times New Roman" w:cs="Times New Roman"/>
          <w:sz w:val="28"/>
          <w:szCs w:val="28"/>
        </w:rPr>
        <w:t>txtBoxMin_TextChanged</w:t>
      </w:r>
    </w:p>
    <w:p w:rsidR="005B46C4" w:rsidRDefault="005B46C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B46C4" w:rsidRDefault="006F048B" w:rsidP="006F04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566" w:dyaOrig="3001">
          <v:shape id="_x0000_i1031" type="#_x0000_t75" style="width:277.7pt;height:149.6pt" o:ole="">
            <v:imagedata r:id="rId22" o:title=""/>
          </v:shape>
          <o:OLEObject Type="Embed" ProgID="Visio.Drawing.15" ShapeID="_x0000_i1031" DrawAspect="Content" ObjectID="_1652818788" r:id="rId23"/>
        </w:object>
      </w:r>
    </w:p>
    <w:p w:rsidR="006F048B" w:rsidRDefault="006F048B" w:rsidP="006F04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Схема алгоритма функции</w:t>
      </w:r>
    </w:p>
    <w:p w:rsidR="006F048B" w:rsidRDefault="006F048B" w:rsidP="006F04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F048B">
        <w:rPr>
          <w:rFonts w:ascii="Times New Roman" w:hAnsi="Times New Roman" w:cs="Times New Roman"/>
          <w:sz w:val="28"/>
          <w:szCs w:val="28"/>
        </w:rPr>
        <w:t>txtBoxMax_TextChanged</w:t>
      </w:r>
    </w:p>
    <w:p w:rsidR="006F048B" w:rsidRDefault="003A644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Pr="003A644E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функции защиты ввода </w:t>
      </w:r>
      <w:r w:rsidRPr="003A644E">
        <w:rPr>
          <w:rFonts w:ascii="Times New Roman" w:hAnsi="Times New Roman" w:cs="Times New Roman"/>
          <w:sz w:val="28"/>
          <w:szCs w:val="28"/>
        </w:rPr>
        <w:t>txtBoxInputArray_TextChanged</w:t>
      </w:r>
      <w:r>
        <w:rPr>
          <w:rFonts w:ascii="Times New Roman" w:hAnsi="Times New Roman" w:cs="Times New Roman"/>
          <w:sz w:val="28"/>
          <w:szCs w:val="28"/>
        </w:rPr>
        <w:t xml:space="preserve">, которая используется в качестве защиты в текстовое поле </w:t>
      </w:r>
      <w:r w:rsidRPr="003A644E">
        <w:rPr>
          <w:rFonts w:ascii="Times New Roman" w:hAnsi="Times New Roman" w:cs="Times New Roman"/>
          <w:sz w:val="28"/>
          <w:szCs w:val="28"/>
        </w:rPr>
        <w:t>txtBoxInputArray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F048B" w:rsidRDefault="006F048B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B46C4" w:rsidRPr="003A644E" w:rsidRDefault="003A644E" w:rsidP="003A644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35" w:dyaOrig="6931">
          <v:shape id="_x0000_i1032" type="#_x0000_t75" style="width:452.55pt;height:332.9pt" o:ole="">
            <v:imagedata r:id="rId24" o:title=""/>
          </v:shape>
          <o:OLEObject Type="Embed" ProgID="Visio.Drawing.15" ShapeID="_x0000_i1032" DrawAspect="Content" ObjectID="_1652818789" r:id="rId25"/>
        </w:object>
      </w:r>
    </w:p>
    <w:p w:rsidR="003A644E" w:rsidRDefault="003A644E" w:rsidP="003A644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 – Схема алгоритма функции</w:t>
      </w:r>
    </w:p>
    <w:p w:rsidR="006F048B" w:rsidRPr="003A644E" w:rsidRDefault="003A644E" w:rsidP="003A644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A644E">
        <w:rPr>
          <w:rFonts w:ascii="Times New Roman" w:hAnsi="Times New Roman" w:cs="Times New Roman"/>
          <w:sz w:val="28"/>
          <w:szCs w:val="28"/>
        </w:rPr>
        <w:t>txtBoxInputArray_TextChanged</w:t>
      </w:r>
    </w:p>
    <w:p w:rsidR="00C57B44" w:rsidRDefault="00C57B4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A644E" w:rsidRPr="00E12207" w:rsidRDefault="00E12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9 изображена схема алгоритма функции </w:t>
      </w:r>
      <w:r w:rsidRPr="00E12207">
        <w:rPr>
          <w:rFonts w:ascii="Times New Roman" w:hAnsi="Times New Roman" w:cs="Times New Roman"/>
          <w:color w:val="000000"/>
          <w:sz w:val="28"/>
          <w:szCs w:val="28"/>
        </w:rPr>
        <w:t>btnHelp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вывод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содержанием текущей задачи.</w:t>
      </w:r>
    </w:p>
    <w:p w:rsidR="003A644E" w:rsidRPr="00C57B44" w:rsidRDefault="003A644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57B44" w:rsidRDefault="00E12207" w:rsidP="00E12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281" w:dyaOrig="4831">
          <v:shape id="_x0000_i1033" type="#_x0000_t75" style="width:414.25pt;height:242.2pt" o:ole="">
            <v:imagedata r:id="rId26" o:title=""/>
          </v:shape>
          <o:OLEObject Type="Embed" ProgID="Visio.Drawing.15" ShapeID="_x0000_i1033" DrawAspect="Content" ObjectID="_1652818790" r:id="rId27"/>
        </w:object>
      </w:r>
    </w:p>
    <w:p w:rsidR="00E12207" w:rsidRPr="00E12207" w:rsidRDefault="00E12207" w:rsidP="00E12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Схема алгоритма функции </w:t>
      </w:r>
      <w:r w:rsidRPr="00E12207">
        <w:rPr>
          <w:rFonts w:ascii="Times New Roman" w:hAnsi="Times New Roman" w:cs="Times New Roman"/>
          <w:color w:val="000000"/>
          <w:sz w:val="28"/>
          <w:szCs w:val="28"/>
        </w:rPr>
        <w:t>btnHelp_Click</w:t>
      </w:r>
    </w:p>
    <w:p w:rsidR="00E12207" w:rsidRDefault="00E12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Pr="00C57B44" w:rsidRDefault="002E76AA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0 изображена схема алгоритма функции </w:t>
      </w:r>
      <w:r w:rsidR="00DA1731" w:rsidRPr="00994A66">
        <w:rPr>
          <w:rFonts w:ascii="Times New Roman" w:hAnsi="Times New Roman" w:cs="Times New Roman"/>
          <w:sz w:val="28"/>
          <w:szCs w:val="28"/>
        </w:rPr>
        <w:t>SaveFile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</w:t>
      </w:r>
      <w:r>
        <w:rPr>
          <w:rFonts w:ascii="Times New Roman" w:hAnsi="Times New Roman" w:cs="Times New Roman"/>
          <w:sz w:val="28"/>
          <w:szCs w:val="28"/>
        </w:rPr>
        <w:t>используется при сохранении данных в файл и проверяет, записывались ли результаты работы программы.</w:t>
      </w:r>
    </w:p>
    <w:p w:rsidR="00E20635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Default="00505E45" w:rsidP="00505E4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3800" w:dyaOrig="7875">
          <v:shape id="_x0000_i1034" type="#_x0000_t75" style="width:453.5pt;height:259pt" o:ole="">
            <v:imagedata r:id="rId28" o:title=""/>
          </v:shape>
          <o:OLEObject Type="Embed" ProgID="Visio.Drawing.15" ShapeID="_x0000_i1034" DrawAspect="Content" ObjectID="_1652818791" r:id="rId29"/>
        </w:object>
      </w:r>
    </w:p>
    <w:p w:rsidR="00505E45" w:rsidRPr="00E12207" w:rsidRDefault="00505E45" w:rsidP="00505E4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.1 – Схема алгоритма функции </w:t>
      </w:r>
      <w:r w:rsidR="00DA1731" w:rsidRPr="00994A66">
        <w:rPr>
          <w:rFonts w:ascii="Times New Roman" w:hAnsi="Times New Roman" w:cs="Times New Roman"/>
          <w:sz w:val="28"/>
          <w:szCs w:val="28"/>
        </w:rPr>
        <w:t>SaveFileFunc</w:t>
      </w:r>
    </w:p>
    <w:p w:rsidR="00E12207" w:rsidRDefault="00E12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Default="0066438F" w:rsidP="0066438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2990" w:dyaOrig="5986">
          <v:shape id="_x0000_i1035" type="#_x0000_t75" style="width:454.45pt;height:209.45pt" o:ole="">
            <v:imagedata r:id="rId30" o:title=""/>
          </v:shape>
          <o:OLEObject Type="Embed" ProgID="Visio.Drawing.15" ShapeID="_x0000_i1035" DrawAspect="Content" ObjectID="_1652818792" r:id="rId31"/>
        </w:object>
      </w:r>
    </w:p>
    <w:p w:rsidR="0066438F" w:rsidRPr="00E12207" w:rsidRDefault="0066438F" w:rsidP="0066438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.2 – Схема алгоритма функции </w:t>
      </w:r>
      <w:r w:rsidR="00DA1731" w:rsidRPr="00994A66">
        <w:rPr>
          <w:rFonts w:ascii="Times New Roman" w:hAnsi="Times New Roman" w:cs="Times New Roman"/>
          <w:sz w:val="28"/>
          <w:szCs w:val="28"/>
        </w:rPr>
        <w:t>SaveFileFunc</w:t>
      </w:r>
    </w:p>
    <w:p w:rsidR="00E12207" w:rsidRDefault="00E12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Default="0032654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1</w:t>
      </w:r>
      <w:r w:rsidRPr="003265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4B6B55">
        <w:rPr>
          <w:rFonts w:ascii="Times New Roman" w:hAnsi="Times New Roman" w:cs="Times New Roman"/>
          <w:sz w:val="28"/>
          <w:szCs w:val="28"/>
        </w:rPr>
        <w:t>btnSaveFile_Click</w:t>
      </w:r>
      <w:r>
        <w:rPr>
          <w:rFonts w:ascii="Times New Roman" w:hAnsi="Times New Roman" w:cs="Times New Roman"/>
          <w:sz w:val="28"/>
          <w:szCs w:val="28"/>
        </w:rPr>
        <w:t>, которая выполняется при нажатии на кнопку «Сохранить в файл».</w:t>
      </w:r>
    </w:p>
    <w:p w:rsidR="0066438F" w:rsidRDefault="0066438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6438F" w:rsidRDefault="001A1703" w:rsidP="0032654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456" w:dyaOrig="8161">
          <v:shape id="_x0000_i1036" type="#_x0000_t75" style="width:311.4pt;height:340.35pt" o:ole="">
            <v:imagedata r:id="rId32" o:title=""/>
          </v:shape>
          <o:OLEObject Type="Embed" ProgID="Visio.Drawing.15" ShapeID="_x0000_i1036" DrawAspect="Content" ObjectID="_1652818793" r:id="rId33"/>
        </w:object>
      </w:r>
    </w:p>
    <w:p w:rsidR="00326549" w:rsidRPr="00E12207" w:rsidRDefault="00326549" w:rsidP="0032654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1 – Схема алгоритма функции </w:t>
      </w:r>
      <w:r w:rsidRPr="004B6B55">
        <w:rPr>
          <w:rFonts w:ascii="Times New Roman" w:hAnsi="Times New Roman" w:cs="Times New Roman"/>
          <w:sz w:val="28"/>
          <w:szCs w:val="28"/>
        </w:rPr>
        <w:t>btnSaveFile_Click</w:t>
      </w:r>
    </w:p>
    <w:p w:rsidR="00571D9E" w:rsidRDefault="00571D9E" w:rsidP="00571D9E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 рисунке 12</w:t>
      </w:r>
      <w:r w:rsidRPr="003265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ображена схема функции </w:t>
      </w:r>
      <w:r w:rsidRPr="00B45C7C">
        <w:rPr>
          <w:rFonts w:ascii="Times New Roman" w:hAnsi="Times New Roman" w:cs="Times New Roman"/>
          <w:sz w:val="28"/>
          <w:szCs w:val="28"/>
        </w:rPr>
        <w:t>StringCleanUp</w:t>
      </w:r>
      <w:r>
        <w:rPr>
          <w:rFonts w:ascii="Times New Roman" w:hAnsi="Times New Roman" w:cs="Times New Roman"/>
          <w:sz w:val="28"/>
          <w:szCs w:val="28"/>
        </w:rPr>
        <w:t>, используемой для очистки получаемой строки от недопустимых символов и лишних пробелов или знаков минуса.</w:t>
      </w:r>
    </w:p>
    <w:p w:rsidR="0066438F" w:rsidRDefault="0066438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6438F" w:rsidRDefault="00DE6DBD" w:rsidP="00571D9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771" w:dyaOrig="11115">
          <v:shape id="_x0000_i1037" type="#_x0000_t75" style="width:389pt;height:555.45pt" o:ole="">
            <v:imagedata r:id="rId34" o:title=""/>
          </v:shape>
          <o:OLEObject Type="Embed" ProgID="Visio.Drawing.15" ShapeID="_x0000_i1037" DrawAspect="Content" ObjectID="_1652818794" r:id="rId35"/>
        </w:object>
      </w:r>
    </w:p>
    <w:p w:rsidR="00DE6DBD" w:rsidRPr="00E12207" w:rsidRDefault="00DE6DBD" w:rsidP="00DE6DB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1 – Схема алгоритма функции </w:t>
      </w:r>
      <w:r w:rsidRPr="00B45C7C">
        <w:rPr>
          <w:rFonts w:ascii="Times New Roman" w:hAnsi="Times New Roman" w:cs="Times New Roman"/>
          <w:sz w:val="28"/>
          <w:szCs w:val="28"/>
        </w:rPr>
        <w:t>StringCleanUp</w:t>
      </w:r>
    </w:p>
    <w:p w:rsidR="00DA1731" w:rsidRDefault="00DA1731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A1731" w:rsidRDefault="001A1703" w:rsidP="00DE6DB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635" w:dyaOrig="12286">
          <v:shape id="_x0000_i1038" type="#_x0000_t75" style="width:380.55pt;height:614.35pt" o:ole="">
            <v:imagedata r:id="rId36" o:title=""/>
          </v:shape>
          <o:OLEObject Type="Embed" ProgID="Visio.Drawing.15" ShapeID="_x0000_i1038" DrawAspect="Content" ObjectID="_1652818795" r:id="rId37"/>
        </w:object>
      </w:r>
    </w:p>
    <w:p w:rsidR="001E3616" w:rsidRPr="00E12207" w:rsidRDefault="001E3616" w:rsidP="001E3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2 – Схема алгоритма функции </w:t>
      </w:r>
      <w:r w:rsidRPr="00B45C7C">
        <w:rPr>
          <w:rFonts w:ascii="Times New Roman" w:hAnsi="Times New Roman" w:cs="Times New Roman"/>
          <w:sz w:val="28"/>
          <w:szCs w:val="28"/>
        </w:rPr>
        <w:t>StringCleanUp</w:t>
      </w:r>
    </w:p>
    <w:p w:rsidR="00DA1731" w:rsidRDefault="00DA1731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6438F" w:rsidRDefault="001A170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3</w:t>
      </w:r>
      <w:r w:rsidR="00D20C5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0C59">
        <w:rPr>
          <w:rFonts w:ascii="Times New Roman" w:hAnsi="Times New Roman" w:cs="Times New Roman"/>
          <w:sz w:val="28"/>
          <w:szCs w:val="28"/>
        </w:rPr>
        <w:t>изображена</w:t>
      </w:r>
      <w:r w:rsidR="00D20C59" w:rsidRPr="004246D0">
        <w:rPr>
          <w:rFonts w:ascii="Times New Roman" w:hAnsi="Times New Roman" w:cs="Times New Roman"/>
          <w:sz w:val="28"/>
          <w:szCs w:val="28"/>
        </w:rPr>
        <w:t xml:space="preserve"> </w:t>
      </w:r>
      <w:r w:rsidR="00D20C59">
        <w:rPr>
          <w:rFonts w:ascii="Times New Roman" w:hAnsi="Times New Roman" w:cs="Times New Roman"/>
          <w:sz w:val="28"/>
          <w:szCs w:val="28"/>
        </w:rPr>
        <w:t>схема</w:t>
      </w:r>
      <w:r w:rsidR="00D20C59" w:rsidRPr="004246D0">
        <w:rPr>
          <w:rFonts w:ascii="Times New Roman" w:hAnsi="Times New Roman" w:cs="Times New Roman"/>
          <w:sz w:val="28"/>
          <w:szCs w:val="28"/>
        </w:rPr>
        <w:t xml:space="preserve"> </w:t>
      </w:r>
      <w:r w:rsidR="00D20C59">
        <w:rPr>
          <w:rFonts w:ascii="Times New Roman" w:hAnsi="Times New Roman" w:cs="Times New Roman"/>
          <w:sz w:val="28"/>
          <w:szCs w:val="28"/>
        </w:rPr>
        <w:t>функции</w:t>
      </w:r>
      <w:r w:rsidR="00D20C59" w:rsidRPr="004246D0">
        <w:rPr>
          <w:rFonts w:ascii="Times New Roman" w:hAnsi="Times New Roman" w:cs="Times New Roman"/>
          <w:sz w:val="28"/>
          <w:szCs w:val="28"/>
        </w:rPr>
        <w:t xml:space="preserve"> </w:t>
      </w:r>
      <w:r w:rsidR="00D20C59"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  <w:r w:rsidR="00D20C59">
        <w:rPr>
          <w:rFonts w:ascii="Times New Roman" w:hAnsi="Times New Roman" w:cs="Times New Roman"/>
          <w:sz w:val="28"/>
          <w:szCs w:val="28"/>
        </w:rPr>
        <w:t>, которая создаёт из массива строк одну строку при открытии файла.</w:t>
      </w:r>
    </w:p>
    <w:p w:rsidR="0066438F" w:rsidRDefault="00D46C0D" w:rsidP="00E573E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386" w:dyaOrig="14085">
          <v:shape id="_x0000_i1039" type="#_x0000_t75" style="width:264.6pt;height:690.1pt" o:ole="">
            <v:imagedata r:id="rId38" o:title=""/>
          </v:shape>
          <o:OLEObject Type="Embed" ProgID="Visio.Drawing.15" ShapeID="_x0000_i1039" DrawAspect="Content" ObjectID="_1652818796" r:id="rId39"/>
        </w:object>
      </w:r>
    </w:p>
    <w:p w:rsidR="00D46C0D" w:rsidRPr="00E12207" w:rsidRDefault="00D46C0D" w:rsidP="00D46C0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.1 – Схема алгоритма функции </w:t>
      </w:r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</w:p>
    <w:p w:rsidR="0066438F" w:rsidRDefault="00735A5A" w:rsidP="00735A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4321" w:dyaOrig="3255">
          <v:shape id="_x0000_i1040" type="#_x0000_t75" style="width:3in;height:162.7pt" o:ole="">
            <v:imagedata r:id="rId40" o:title=""/>
          </v:shape>
          <o:OLEObject Type="Embed" ProgID="Visio.Drawing.15" ShapeID="_x0000_i1040" DrawAspect="Content" ObjectID="_1652818797" r:id="rId41"/>
        </w:object>
      </w:r>
    </w:p>
    <w:p w:rsidR="00735A5A" w:rsidRPr="00E12207" w:rsidRDefault="00735A5A" w:rsidP="00735A5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.2 – Схема алгоритма функции </w:t>
      </w:r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</w:p>
    <w:p w:rsidR="0066438F" w:rsidRDefault="0066438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145FF" w:rsidRPr="00F200F3" w:rsidRDefault="000145FF" w:rsidP="000145FF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145FF" w:rsidRDefault="000145FF" w:rsidP="000145FF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4246D0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r w:rsidRPr="006D5780">
        <w:rPr>
          <w:rFonts w:ascii="Times New Roman" w:hAnsi="Times New Roman" w:cs="Times New Roman"/>
          <w:sz w:val="28"/>
          <w:szCs w:val="28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sz w:val="28"/>
          <w:szCs w:val="28"/>
        </w:rPr>
        <w:t>, которая отвечает за открытие файла через нажатие на кнопку «Ввод из файла».</w:t>
      </w:r>
    </w:p>
    <w:p w:rsidR="000145FF" w:rsidRDefault="000145F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97D7A" w:rsidRDefault="00C777A3" w:rsidP="000145F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055" w:dyaOrig="7410">
          <v:shape id="_x0000_i1041" type="#_x0000_t75" style="width:379.65pt;height:348.8pt" o:ole="">
            <v:imagedata r:id="rId42" o:title=""/>
          </v:shape>
          <o:OLEObject Type="Embed" ProgID="Visio.Drawing.15" ShapeID="_x0000_i1041" DrawAspect="Content" ObjectID="_1652818798" r:id="rId43"/>
        </w:object>
      </w:r>
    </w:p>
    <w:p w:rsidR="00C777A3" w:rsidRPr="00E12207" w:rsidRDefault="00C777A3" w:rsidP="00C777A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4.1 – Схема алгоритма функции 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r w:rsidRPr="006D5780">
        <w:rPr>
          <w:rFonts w:ascii="Times New Roman" w:hAnsi="Times New Roman" w:cs="Times New Roman"/>
          <w:sz w:val="28"/>
          <w:szCs w:val="28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</w:p>
    <w:p w:rsidR="00197D7A" w:rsidRDefault="00C777A3" w:rsidP="00C777A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581" w:dyaOrig="7140">
          <v:shape id="_x0000_i1042" type="#_x0000_t75" style="width:409.55pt;height:340.35pt" o:ole="">
            <v:imagedata r:id="rId44" o:title=""/>
          </v:shape>
          <o:OLEObject Type="Embed" ProgID="Visio.Drawing.15" ShapeID="_x0000_i1042" DrawAspect="Content" ObjectID="_1652818799" r:id="rId45"/>
        </w:object>
      </w:r>
    </w:p>
    <w:p w:rsidR="00C777A3" w:rsidRPr="00E12207" w:rsidRDefault="00C777A3" w:rsidP="00C777A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4.2 – Схема алгоритма функции 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r w:rsidRPr="006D5780">
        <w:rPr>
          <w:rFonts w:ascii="Times New Roman" w:hAnsi="Times New Roman" w:cs="Times New Roman"/>
          <w:sz w:val="28"/>
          <w:szCs w:val="28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</w:p>
    <w:p w:rsidR="00197D7A" w:rsidRDefault="00197D7A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97D7A" w:rsidRPr="00283891" w:rsidRDefault="00283891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 w:rsidR="00C41E26">
        <w:rPr>
          <w:rFonts w:ascii="Times New Roman" w:hAnsi="Times New Roman" w:cs="Times New Roman"/>
          <w:sz w:val="28"/>
          <w:szCs w:val="28"/>
        </w:rPr>
        <w:t>рисунке 15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283891">
        <w:rPr>
          <w:rFonts w:ascii="Times New Roman" w:hAnsi="Times New Roman" w:cs="Times New Roman"/>
          <w:sz w:val="28"/>
          <w:szCs w:val="28"/>
        </w:rPr>
        <w:t>btnGeneration_Click</w:t>
      </w:r>
      <w:r>
        <w:rPr>
          <w:rFonts w:ascii="Times New Roman" w:hAnsi="Times New Roman" w:cs="Times New Roman"/>
          <w:sz w:val="28"/>
          <w:szCs w:val="28"/>
        </w:rPr>
        <w:t>, которая выводит массив случайных чисел</w:t>
      </w:r>
      <w:r w:rsidR="00C41E26">
        <w:rPr>
          <w:rFonts w:ascii="Times New Roman" w:hAnsi="Times New Roman" w:cs="Times New Roman"/>
          <w:sz w:val="28"/>
          <w:szCs w:val="28"/>
        </w:rPr>
        <w:t>, задающий координаты точек,</w:t>
      </w:r>
      <w:r>
        <w:rPr>
          <w:rFonts w:ascii="Times New Roman" w:hAnsi="Times New Roman" w:cs="Times New Roman"/>
          <w:sz w:val="28"/>
          <w:szCs w:val="28"/>
        </w:rPr>
        <w:t xml:space="preserve"> в текстовое поле </w:t>
      </w:r>
      <w:r w:rsidRPr="00283891">
        <w:rPr>
          <w:rFonts w:ascii="Times New Roman" w:hAnsi="Times New Roman" w:cs="Times New Roman"/>
          <w:sz w:val="28"/>
          <w:szCs w:val="28"/>
          <w:lang w:val="en-US"/>
        </w:rPr>
        <w:t>txtBoxInputArray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7D7A" w:rsidRDefault="00197D7A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Default="00283891" w:rsidP="0028389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891" w:dyaOrig="3976">
          <v:shape id="_x0000_i1043" type="#_x0000_t75" style="width:394.6pt;height:198.25pt" o:ole="">
            <v:imagedata r:id="rId46" o:title=""/>
          </v:shape>
          <o:OLEObject Type="Embed" ProgID="Visio.Drawing.15" ShapeID="_x0000_i1043" DrawAspect="Content" ObjectID="_1652818800" r:id="rId47"/>
        </w:object>
      </w:r>
    </w:p>
    <w:p w:rsidR="00C41E26" w:rsidRPr="00E12207" w:rsidRDefault="00C41E26" w:rsidP="00C41E2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.1 – Схема алгоритма функции </w:t>
      </w:r>
      <w:r w:rsidRPr="00283891">
        <w:rPr>
          <w:rFonts w:ascii="Times New Roman" w:hAnsi="Times New Roman" w:cs="Times New Roman"/>
          <w:sz w:val="28"/>
          <w:szCs w:val="28"/>
        </w:rPr>
        <w:t>btnGeneration_Click</w:t>
      </w:r>
    </w:p>
    <w:p w:rsidR="00C777A3" w:rsidRDefault="00E93BD5" w:rsidP="00E93B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65" w:dyaOrig="14865">
          <v:shape id="_x0000_i1044" type="#_x0000_t75" style="width:443.2pt;height:693.8pt" o:ole="">
            <v:imagedata r:id="rId48" o:title=""/>
          </v:shape>
          <o:OLEObject Type="Embed" ProgID="Visio.Drawing.15" ShapeID="_x0000_i1044" DrawAspect="Content" ObjectID="_1652818801" r:id="rId49"/>
        </w:object>
      </w:r>
    </w:p>
    <w:p w:rsidR="00E93BD5" w:rsidRPr="00E12207" w:rsidRDefault="00E93BD5" w:rsidP="00E93B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.2 – Схема алгоритма функции </w:t>
      </w:r>
      <w:r w:rsidRPr="00283891">
        <w:rPr>
          <w:rFonts w:ascii="Times New Roman" w:hAnsi="Times New Roman" w:cs="Times New Roman"/>
          <w:sz w:val="28"/>
          <w:szCs w:val="28"/>
        </w:rPr>
        <w:t>btnGeneration_Click</w:t>
      </w:r>
    </w:p>
    <w:p w:rsidR="00C777A3" w:rsidRDefault="001B5B5F" w:rsidP="001B5B5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2586" w:dyaOrig="13860">
          <v:shape id="_x0000_i1045" type="#_x0000_t75" style="width:453.5pt;height:499.3pt" o:ole="">
            <v:imagedata r:id="rId50" o:title=""/>
          </v:shape>
          <o:OLEObject Type="Embed" ProgID="Visio.Drawing.15" ShapeID="_x0000_i1045" DrawAspect="Content" ObjectID="_1652818802" r:id="rId51"/>
        </w:object>
      </w:r>
    </w:p>
    <w:p w:rsidR="001B5B5F" w:rsidRPr="00E12207" w:rsidRDefault="001B5B5F" w:rsidP="001B5B5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.3 – Схема алгоритма функции </w:t>
      </w:r>
      <w:r w:rsidRPr="00283891">
        <w:rPr>
          <w:rFonts w:ascii="Times New Roman" w:hAnsi="Times New Roman" w:cs="Times New Roman"/>
          <w:sz w:val="28"/>
          <w:szCs w:val="28"/>
        </w:rPr>
        <w:t>btnGeneration_Click</w:t>
      </w:r>
    </w:p>
    <w:p w:rsidR="00C41E26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14AC5" w:rsidRPr="005D2179" w:rsidRDefault="00C14AC5" w:rsidP="00C14AC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6 изображена схема функции </w:t>
      </w:r>
      <w:r w:rsidRPr="00C51636">
        <w:rPr>
          <w:rFonts w:ascii="Times New Roman" w:hAnsi="Times New Roman" w:cs="Times New Roman"/>
          <w:sz w:val="28"/>
          <w:szCs w:val="28"/>
        </w:rPr>
        <w:t>funcConvertation</w:t>
      </w:r>
      <w:r>
        <w:rPr>
          <w:rFonts w:ascii="Times New Roman" w:hAnsi="Times New Roman" w:cs="Times New Roman"/>
          <w:sz w:val="28"/>
          <w:szCs w:val="28"/>
        </w:rPr>
        <w:t xml:space="preserve">, которая выполняется при любом действии и конвертирует строку из текстового поля </w:t>
      </w:r>
      <w:r w:rsidRPr="00283891">
        <w:rPr>
          <w:rFonts w:ascii="Times New Roman" w:hAnsi="Times New Roman" w:cs="Times New Roman"/>
          <w:sz w:val="28"/>
          <w:szCs w:val="28"/>
          <w:lang w:val="en-US"/>
        </w:rPr>
        <w:t>txtBoxInputArray</w:t>
      </w:r>
      <w:r>
        <w:rPr>
          <w:rFonts w:ascii="Times New Roman" w:hAnsi="Times New Roman" w:cs="Times New Roman"/>
          <w:sz w:val="28"/>
          <w:szCs w:val="28"/>
        </w:rPr>
        <w:t xml:space="preserve"> в элементы массива.</w:t>
      </w:r>
    </w:p>
    <w:p w:rsidR="00C41E26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41E26" w:rsidRPr="00914263" w:rsidRDefault="00914263" w:rsidP="00C14AC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905" w:dyaOrig="13410">
          <v:shape id="_x0000_i1046" type="#_x0000_t75" style="width:402.1pt;height:681.65pt" o:ole="">
            <v:imagedata r:id="rId52" o:title=""/>
          </v:shape>
          <o:OLEObject Type="Embed" ProgID="Visio.Drawing.15" ShapeID="_x0000_i1046" DrawAspect="Content" ObjectID="_1652818803" r:id="rId53"/>
        </w:object>
      </w:r>
    </w:p>
    <w:p w:rsidR="00914263" w:rsidRPr="00914263" w:rsidRDefault="00914263" w:rsidP="009142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funcConvertation</w:t>
      </w:r>
    </w:p>
    <w:p w:rsidR="00C41E26" w:rsidRPr="005E25B7" w:rsidRDefault="005E25B7" w:rsidP="009142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905" w:dyaOrig="12646">
          <v:shape id="_x0000_i1047" type="#_x0000_t75" style="width:411.45pt;height:657.35pt" o:ole="">
            <v:imagedata r:id="rId54" o:title=""/>
          </v:shape>
          <o:OLEObject Type="Embed" ProgID="Visio.Drawing.15" ShapeID="_x0000_i1047" DrawAspect="Content" ObjectID="_1652818804" r:id="rId55"/>
        </w:object>
      </w:r>
    </w:p>
    <w:p w:rsidR="00914263" w:rsidRPr="00914263" w:rsidRDefault="00914263" w:rsidP="009142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 xml:space="preserve"> funcConvertation</w:t>
      </w:r>
    </w:p>
    <w:p w:rsidR="00C41E26" w:rsidRPr="00914263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C41E26" w:rsidRPr="00914263" w:rsidRDefault="00914263" w:rsidP="009142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6541" w:dyaOrig="6061">
          <v:shape id="_x0000_i1048" type="#_x0000_t75" style="width:327.25pt;height:302.95pt" o:ole="">
            <v:imagedata r:id="rId56" o:title=""/>
          </v:shape>
          <o:OLEObject Type="Embed" ProgID="Visio.Drawing.15" ShapeID="_x0000_i1048" DrawAspect="Content" ObjectID="_1652818805" r:id="rId57"/>
        </w:object>
      </w:r>
    </w:p>
    <w:p w:rsidR="00914263" w:rsidRPr="00BE4B64" w:rsidRDefault="00914263" w:rsidP="009142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E4B64">
        <w:rPr>
          <w:rFonts w:ascii="Times New Roman" w:hAnsi="Times New Roman" w:cs="Times New Roman"/>
          <w:sz w:val="28"/>
          <w:szCs w:val="28"/>
        </w:rPr>
        <w:t xml:space="preserve"> 16.3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BE4B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BE4B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BE4B64">
        <w:rPr>
          <w:rFonts w:ascii="Times New Roman" w:hAnsi="Times New Roman" w:cs="Times New Roman"/>
          <w:sz w:val="28"/>
          <w:szCs w:val="28"/>
        </w:rPr>
        <w:t xml:space="preserve"> </w:t>
      </w:r>
      <w:r w:rsidRPr="00914263">
        <w:rPr>
          <w:rFonts w:ascii="Times New Roman" w:hAnsi="Times New Roman" w:cs="Times New Roman"/>
          <w:sz w:val="28"/>
          <w:szCs w:val="28"/>
          <w:lang w:val="en-US"/>
        </w:rPr>
        <w:t>funcConvertation</w:t>
      </w:r>
    </w:p>
    <w:p w:rsidR="00C41E26" w:rsidRPr="00BE4B64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41E26" w:rsidRPr="005E25B7" w:rsidRDefault="005E25B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</w:t>
      </w:r>
      <w:r w:rsidRPr="005E25B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функции </w:t>
      </w:r>
      <w:r w:rsidRPr="005E25B7">
        <w:rPr>
          <w:rFonts w:ascii="Times New Roman" w:hAnsi="Times New Roman" w:cs="Times New Roman"/>
          <w:sz w:val="28"/>
          <w:szCs w:val="28"/>
        </w:rPr>
        <w:t>btnAction1_Click</w:t>
      </w:r>
      <w:r>
        <w:rPr>
          <w:rFonts w:ascii="Times New Roman" w:hAnsi="Times New Roman" w:cs="Times New Roman"/>
          <w:sz w:val="28"/>
          <w:szCs w:val="28"/>
        </w:rPr>
        <w:t>, которая</w:t>
      </w:r>
      <w:r w:rsidRPr="005E25B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зывается при нажатии кнопки «Найти кольцо». Данная функция содержит основной алгоритм программы, который служит для определения кольца, которое захватывает все точки, с указанными координатами.</w:t>
      </w:r>
    </w:p>
    <w:p w:rsidR="00C41E26" w:rsidRPr="005E25B7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41E26" w:rsidRPr="005E25B7" w:rsidRDefault="0016760C" w:rsidP="00B461E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901" w:dyaOrig="3810">
          <v:shape id="_x0000_i1049" type="#_x0000_t75" style="width:453.5pt;height:173.9pt" o:ole="">
            <v:imagedata r:id="rId58" o:title=""/>
          </v:shape>
          <o:OLEObject Type="Embed" ProgID="Visio.Drawing.15" ShapeID="_x0000_i1049" DrawAspect="Content" ObjectID="_1652818806" r:id="rId59"/>
        </w:object>
      </w:r>
    </w:p>
    <w:p w:rsidR="00B461EC" w:rsidRPr="00B461EC" w:rsidRDefault="00B461EC" w:rsidP="00B461E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461EC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461E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B461E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 w:rsidRPr="005E25B7">
        <w:rPr>
          <w:rFonts w:ascii="Times New Roman" w:hAnsi="Times New Roman" w:cs="Times New Roman"/>
          <w:sz w:val="28"/>
          <w:szCs w:val="28"/>
        </w:rPr>
        <w:t>btnAction1_Click</w:t>
      </w:r>
    </w:p>
    <w:p w:rsidR="00C41E26" w:rsidRPr="005E25B7" w:rsidRDefault="00E75D22" w:rsidP="00B461E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141" w:dyaOrig="15646">
          <v:shape id="_x0000_i1050" type="#_x0000_t75" style="width:449.75pt;height:692.9pt" o:ole="">
            <v:imagedata r:id="rId60" o:title=""/>
          </v:shape>
          <o:OLEObject Type="Embed" ProgID="Visio.Drawing.15" ShapeID="_x0000_i1050" DrawAspect="Content" ObjectID="_1652818807" r:id="rId61"/>
        </w:object>
      </w:r>
    </w:p>
    <w:p w:rsidR="00E75D22" w:rsidRPr="00B461EC" w:rsidRDefault="00E75D22" w:rsidP="00E75D2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461EC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461EC">
        <w:rPr>
          <w:rFonts w:ascii="Times New Roman" w:hAnsi="Times New Roman" w:cs="Times New Roman"/>
          <w:sz w:val="28"/>
          <w:szCs w:val="28"/>
        </w:rPr>
        <w:t>.</w:t>
      </w:r>
      <w:r w:rsidR="00843BA0">
        <w:rPr>
          <w:rFonts w:ascii="Times New Roman" w:hAnsi="Times New Roman" w:cs="Times New Roman"/>
          <w:sz w:val="28"/>
          <w:szCs w:val="28"/>
        </w:rPr>
        <w:t>2</w:t>
      </w:r>
      <w:r w:rsidRPr="00B461E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 w:rsidRPr="005E25B7">
        <w:rPr>
          <w:rFonts w:ascii="Times New Roman" w:hAnsi="Times New Roman" w:cs="Times New Roman"/>
          <w:sz w:val="28"/>
          <w:szCs w:val="28"/>
        </w:rPr>
        <w:t>btnAction1_Click</w:t>
      </w:r>
    </w:p>
    <w:p w:rsidR="00C41E26" w:rsidRPr="005E25B7" w:rsidRDefault="0016760C" w:rsidP="001F703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246" w:dyaOrig="7006">
          <v:shape id="_x0000_i1051" type="#_x0000_t75" style="width:453.5pt;height:309.5pt" o:ole="">
            <v:imagedata r:id="rId62" o:title=""/>
          </v:shape>
          <o:OLEObject Type="Embed" ProgID="Visio.Drawing.15" ShapeID="_x0000_i1051" DrawAspect="Content" ObjectID="_1652818808" r:id="rId63"/>
        </w:object>
      </w:r>
    </w:p>
    <w:p w:rsidR="0016760C" w:rsidRPr="00B461EC" w:rsidRDefault="0016760C" w:rsidP="0016760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461EC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461E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B461E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B461EC">
        <w:rPr>
          <w:rFonts w:ascii="Times New Roman" w:hAnsi="Times New Roman" w:cs="Times New Roman"/>
          <w:sz w:val="28"/>
          <w:szCs w:val="28"/>
        </w:rPr>
        <w:t xml:space="preserve"> </w:t>
      </w:r>
      <w:r w:rsidRPr="005E25B7">
        <w:rPr>
          <w:rFonts w:ascii="Times New Roman" w:hAnsi="Times New Roman" w:cs="Times New Roman"/>
          <w:sz w:val="28"/>
          <w:szCs w:val="28"/>
        </w:rPr>
        <w:t>btnAction1_Click</w:t>
      </w:r>
    </w:p>
    <w:p w:rsidR="00C41E26" w:rsidRPr="005E25B7" w:rsidRDefault="00C41E2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12207" w:rsidRPr="005E25B7" w:rsidRDefault="00E12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Pr="005E25B7" w:rsidRDefault="006A3BE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E25B7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015653" w:rsidRDefault="00373F67" w:rsidP="00E4719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41586159"/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</w:t>
      </w:r>
      <w:r w:rsidR="007F4CA7"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3 </w:t>
      </w:r>
      <w:r w:rsidR="0072642B" w:rsidRPr="00E47192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="0072642B" w:rsidRPr="00E47192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="007F4CA7"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7F4CA7" w:rsidRPr="00E47192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="007F4CA7" w:rsidRPr="00E47192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7"/>
    </w:p>
    <w:p w:rsidR="00972F9C" w:rsidRDefault="0072642B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 w:rsidR="00084C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Область глобальных переменных первой программы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rivate: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^ Inpu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* arr = new int[2097152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Counter = 0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Обработчик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закрыти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приложения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Close_Click(System::Object^  sender, System::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DialogResult result = MessageBox::Show(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995947" w:rsidRPr="0099594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::YesNo, MessageBoxIcon::Exclamation, MessageBoxDefaultButton::Button2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DialogResult::Yes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elete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arr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Защита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от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дурака</w:t>
      </w:r>
    </w:p>
    <w:p w:rsidR="003B498D" w:rsidRPr="003B498D" w:rsidRDefault="003B498D" w:rsidP="0099594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funcRestrictionOfInput(System::Windows::Forms::TextBox^ object, System::Windows::Forms::KeyPressEventArgs^  input) {</w:t>
      </w:r>
    </w:p>
    <w:p w:rsidR="003B498D" w:rsidRPr="003B498D" w:rsidRDefault="003B498D" w:rsidP="0099594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IsDigit(input-&gt;KeyChar)) &amp;&amp; ((input-&gt;KeyChar != '-' || object-&gt;Text-&gt;IndexOf('-') != -1)) &amp;&amp; (input-&gt;KeyChar != ' ') &amp;&amp; (input-&gt;KeyChar != (char)Keys::Back)) input-&gt;Handled = true;</w:t>
      </w:r>
    </w:p>
    <w:p w:rsidR="003B498D" w:rsidRPr="003B498D" w:rsidRDefault="003B498D" w:rsidP="0099594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input-&gt;KeyChar == (char)Keys::D0 || input-&gt;KeyChar == (char)Keys::NumPad0) &amp;&amp; (object-&gt;Text-&gt;Length &gt;= 1) &amp;&amp; (object-&gt;Text[0] == '0' &amp;&amp; object-&gt;SelectionStart &lt; 2)) input-&gt;Handled = true;</w:t>
      </w:r>
    </w:p>
    <w:p w:rsidR="003B498D" w:rsidRPr="003B498D" w:rsidRDefault="003B498D" w:rsidP="0099594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 == txtBoxNumOfPoints &amp;&amp; (input-&gt;KeyChar == '-')) input-&gt;Handled = true; //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личеств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жет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ыть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рицательным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-&gt;Text-&gt;IndexOf('-') == 0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-&gt;SelectionStart == 0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object-&gt;SelectionStart == 2) &amp;&amp; (input-&gt;KeyChar == '0')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995947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put-&gt;KeyChar == '-' &amp;&amp; object-&gt;Text-&gt;IndexOf('-') == -1) object-&gt;SelectionStart = 0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TempRad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private: System::Void txtBoxNumOfPoints_TextChanged(System::Object^  sender, System::Windows::Forms::KeyPress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NumOfPoints, e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BoxMin_TextChanged(System::Object^  sender, System::Windows::Forms::KeyPress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Min, e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BoxMax_TextChanged(System::Object^  sender, System::Windows::Forms::KeyPress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funcRestrictionOfInput(txtBoxMax, e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Отдельный обработчик ввода для исходного массива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BoxInputArray_TextChanged(System::Object^  sender, System::Windows::Forms::KeyPressEventArgs^  e) {</w:t>
      </w:r>
    </w:p>
    <w:p w:rsidR="00643D77" w:rsidRPr="00643D77" w:rsidRDefault="003B498D" w:rsidP="00643D7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!Char::IsDigit(e-&gt;KeyChar)) &amp;&amp; (e-&gt;Ke</w:t>
      </w:r>
      <w:r w:rsidR="00643D7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Char != '-') &amp;&amp; (e-&gt;KeyChar !=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 ') &amp;&amp; (e-&gt;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 !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= (char)Keys::Back)) e-&gt;Handled = tr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NumOfPoint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xtBoxTempRads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Вывод справки (первая вкладка)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Help_Click(System::Object^  sender, System::EventArgs^  e) {</w:t>
      </w:r>
    </w:p>
    <w:p w:rsidR="003B498D" w:rsidRPr="00643D77" w:rsidRDefault="003B498D" w:rsidP="00643D7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MessageBox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Show(this, "В одномерном массиве с чётным количеством элементов (2N) находятся координаты N точек плоскости.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Они располагаются в следующем порядке: x1, y1, x2, y2, x3, y3, и т.д. Определить кольцо с центром в начале координат, которое содержит все точки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равка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",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: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K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proofErr w:type="gramStart"/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formation</w:t>
      </w:r>
      <w:r w:rsidRPr="00643D7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;</w:t>
      </w:r>
      <w:proofErr w:type="gramEnd"/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Функция для сохранения файла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Проверяет, записан ли исходный массив или результат в файл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Вызываетс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ункцией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btnSaveFile_Click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SaveFileFunc(String^ fil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ns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nt size = 4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ay&lt;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^&gt;^ str = gcnew array&lt;String^&gt;(size); //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ссив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рок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= 0; i &lt; size; i++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]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0] =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ординаты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очек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" + txtBoxInputArray-&gt;Text;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str[1] = "Радиусы всех точек от начала координат: " + txtBoxTempRads-&gt;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] = txtBoxResMin-&gt;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] = txtBoxResMax-&gt;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ing^ str1 = txtBoxInputArray-&gt;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ing^ str2 = txtBoxResMin-&gt;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 == "" || str2 == "") {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хранени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сутствуют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!System::IO::File::Exists(file)) {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IO::File::AppendAllText(file, str[0] + "\r\n" + str[1] + "\r\n" + str[2] + "\r\n" + str[3] + "\r\n\r\n"); //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здани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крыти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nput = str1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 != Input){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IO::File::AppendAllText(file, "\r\n" + str[0] + "\r\n" + str[1] + "\r\n" + str[2] + "\r\n" + str[3] + "\r\n\r\n"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nput = str1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Сохранение в файл по кнопке "Сохранить"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Использует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ункцию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SaveFileFunc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дл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проверки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SaveFile_Click(System::Object^  sender, System::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aveFileDialog^ SaveFileDlg = gcnew SaveFileDialog;</w:t>
      </w:r>
    </w:p>
    <w:p w:rsidR="003B498D" w:rsidRPr="002902E9" w:rsidRDefault="003B498D" w:rsidP="00643D77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aveFileDlg-&gt;Filter = "Text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s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*.</w:t>
      </w:r>
      <w:r w:rsidR="00643D7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)|*.txt|All files(*.*)|*.*";</w:t>
      </w:r>
    </w:p>
    <w:p w:rsidR="003B498D" w:rsidRPr="00BE4B64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aveFile</w:t>
      </w:r>
      <w:r w:rsidR="00DE4EF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lg-&gt;InitialDirectory = "E:\\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aveFileDlg-&gt;OverwritePrompt = false;</w:t>
      </w:r>
    </w:p>
    <w:p w:rsidR="003B498D" w:rsidRPr="003B498D" w:rsidRDefault="003B498D" w:rsidP="00643D77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SaveFileDlg-&gt;ShowDialog() == System::Windows::Forms::DialogResult::OK)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fileName = SaveFileDlg-&gt;FileNam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aveFileFunc(fileName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Очистка полученной строки от лишних символов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Вызываетс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ункцией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StringSeparator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String^ StringCleanUp(System::String^ str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2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t i = 0; i &lt; str-&gt;Length; i++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!Char::IsDigit(str[i]) &amp;&amp; str[i] != ' ' &amp;&amp; str[i] != '-') contin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&gt; 0 &amp;&amp; i &lt; (str-&gt;Length - 1)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[i] == ' ' &amp;&amp; str[i+1] == ' ') continue;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3534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str[i] == '-' &amp;&amp; (Char::IsDigit(str[i-1]) &amp;&amp; Char::IsDigit(str[i+1]))) str2 = str2 + " -";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353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 if (str[i] == '-' &amp;&amp; ((str[i-1] == '-' || str[i+1] == '-') || str[i+1] == ' ' || Char::IsDigit(str[i-1]))) contin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 = str2 + str[i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i == 0 &amp;&amp; str[i] == '-') {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-&gt;Length &gt; 2 &amp;&amp; (str[i + 1] == ' ') || Char::IsDigit(str[i])) contin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 = str2 + str[i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i == 0 &amp;&amp; Char::IsDigit(str[i])) str2 = str2 + str[i];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283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(str-&gt;Length == 1 || str-&gt;Length == 2) &amp;&amp; Char::IsDigit(str[i])) str2 = str2 + str[i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return str2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Очищает массив строк полученный из btnOpenFile_Click</w:t>
      </w:r>
    </w:p>
    <w:p w:rsidR="003B498D" w:rsidRPr="00DE4EF0" w:rsidRDefault="003B498D" w:rsidP="00D97BEF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Затем соединяет все строки массива строк в одну строку для передачи в txtBoxInputArray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Использует для очищения строки функцию StringCleanUp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String^ StringSeparator(array&lt;String^&gt;^ string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1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2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3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t i = 0; i &lt; string-&gt;Length; i++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1 =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CleanUp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 [i]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2 = str2 + str1 + " 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1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t i = 0; i &lt; str2-&gt;Length; i++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&gt; 0 &amp;&amp; i &lt; (str2-&gt;Length - 1)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2[i] == ' ' &amp;&amp; str2[i + 1] == ' ') contin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3 = str3 + str2[i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3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Ввод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через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айл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по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кнопке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"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Ввод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через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айл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" (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диалог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открыти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айла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)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Передаёт массив строк в функцию StringSeparator и получает одну строку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OpenFile_Click(System::Object^  sender, System::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OpenFileDialog^ OpenFileDlg = gcnew OpenFileDialog;</w:t>
      </w:r>
    </w:p>
    <w:p w:rsidR="003B498D" w:rsidRPr="002902E9" w:rsidRDefault="003B498D" w:rsidP="00D97BEF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OpenFileDlg-&gt;Filter = "Text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s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*.</w:t>
      </w:r>
      <w:r w:rsidR="00D97BE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)|*.txt|All files(*.*)|*.*";</w:t>
      </w:r>
    </w:p>
    <w:p w:rsidR="003B498D" w:rsidRPr="00BE4B64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OpenFileDl</w:t>
      </w:r>
      <w:r w:rsidR="00DE4EF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-&gt;InitialDirectory = "E:\\";</w:t>
      </w:r>
    </w:p>
    <w:p w:rsidR="003B498D" w:rsidRPr="003B498D" w:rsidRDefault="003B498D" w:rsidP="00D97BEF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OpenFileDlg-&gt;ShowDialog() == System::Windows::Forms::DialogResult::OK)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fileName = OpenFileDlg-&gt;FileNam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ay&lt;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^&gt;^ str = gcnew array&lt;String^&gt;(100);</w:t>
      </w:r>
    </w:p>
    <w:p w:rsidR="00DE4EF0" w:rsidRPr="002902E9" w:rsidRDefault="003B498D" w:rsidP="00DE4EF0">
      <w:pPr>
        <w:autoSpaceDE w:val="0"/>
        <w:autoSpaceDN w:val="0"/>
        <w:adjustRightInd w:val="0"/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System::IO::File::ReadAllLines</w:t>
      </w:r>
      <w:r w:rsidR="00DE4EF0" w:rsidRPr="00DE4EF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System::Text::Encoding::UTF8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ing^ fileText =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Separator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); //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работ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а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fileText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NumOfPoint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TempRad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Функци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генерации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координат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N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случайных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точек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Выполняется при нажатии на кнопку "Генерация точек"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Generation_Click(System::Object^  sender, System::EventArgs^  e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BoxNumOfPoints-&gt;Text == "" || txtBoxMin-&gt;Text == "" || txtBoxMax-&gt;Text == ""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овы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BoxNumOfPoints-&gt;Text == "0" || txtBoxMin-&gt;Text == "-" || txtBoxMax-&gt;Text == "-"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еверный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ормат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од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Convert::ToInt32(txtBoxMin-&gt;Text) &gt; Convert::ToInt32(txtBoxMax-&gt;Text)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апазон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ольш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ог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Convert::ToInt32(txtBoxMin-&gt;Text) == Convert::ToInt32(txtBoxMax-&gt;Text)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апазон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вны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else {</w:t>
      </w:r>
      <w:proofErr w:type="gramEnd"/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srand(time(0));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генерация по времени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-&gt;Text = L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Counter = 0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number = Convert::ToInt32(txtBoxNumOfPoints-&gt;Text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andomX, randomY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t i = 0; i &lt; number; i++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Random^ temp = gcnew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ndom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 + rand());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83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ndom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temp-&gt;Next((Convert::ToInt32(txtBoxMin-&gt;Text)), (Convert::ToInt32(txtBoxMax-&gt;Text) + 1));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random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temp-&gt;Next((Convert::ToInt32(txtBoxMin-&gt;Text)), (Convert::ToInt32(txtBoxMax-&gt;Text) + 1));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BoxInputArray-&gt;Text + Convert::ToString(randomX) + " " + Convert::ToString(randomY) + " 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Функция конвертации строки в массив целых чисел</w:t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//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Выполняется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из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 xml:space="preserve"> btnAction1_Cl</w:t>
      </w:r>
      <w:r w:rsidRPr="00E71DEC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ic</w:t>
      </w: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val="en-US" w:eastAsia="ru-RU"/>
        </w:rPr>
        <w:t>k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funcConvertation(System::String^ str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, counter = 0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str1 = 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CleanUp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) + str[str-&gt;Length - 1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tempStr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= 0; i &lt; (str1-&gt;Length); i++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IsDigit(str1[i]) &amp;&amp; str1[i] != ' ' &amp;&amp; str1[i] != '-') || (str1[i] == ' ' &amp;&amp; i == 0)) continue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Char::IsDigit(str1[i]) || str1[i] == '-') tempStr = tempStr + str1[i]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[i] == ' ' &amp;&amp; tempStr != "" &amp;&amp; tempStr != "-"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] = Convert::ToInt32(tempSt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er + 1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== (str1-&gt;Length - 1) &amp;&amp; tempStr != "" &amp;&amp; tempStr != "-"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empStr[tempStr-&gt;Length - 1] == '-') tempStr = tempStr-&gt;Remove(tempStr-&gt;Length - 1, 1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[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] = Convert::ToInt32(tempSt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er + 1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Counter = counter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 = 0; i &lt; Counter; i++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BoxInputArray-&gt;Text + " " + Convert::ToString(arr[i]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</w:p>
    <w:p w:rsidR="003B498D" w:rsidRPr="00DE4EF0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Расчитывает максимальный и минимальный радиус кольца для уравнения</w:t>
      </w:r>
    </w:p>
    <w:p w:rsidR="003B498D" w:rsidRPr="00DE4EF0" w:rsidRDefault="003B498D" w:rsidP="00DE4EF0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</w:pPr>
      <w:r w:rsidRPr="00DE4EF0">
        <w:rPr>
          <w:rFonts w:ascii="Times New Roman" w:eastAsia="Times New Roman" w:hAnsi="Times New Roman" w:cs="Times New Roman"/>
          <w:color w:val="006600"/>
          <w:sz w:val="24"/>
          <w:szCs w:val="24"/>
          <w:lang w:eastAsia="ru-RU"/>
        </w:rPr>
        <w:t>//Вызывает для конвертации строки в массив целых чисел функцию funcConvertation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btnAction1_Click(System::Object^  sender, System::EventArgs^  e)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-&gt;Text == "" || txtBoxInputArray-&gt;Text == "-"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рректн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ов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Convertation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Array-&gt;Text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Counter % 2 != 0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::</w:t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ен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ечётное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личеств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ординат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MessageBoxButtons::OK, MessageBoxIcon::Error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TempRad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min = 100000, max = -100000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t i = 0; i &lt; Counter; i=i+2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 = Convert::ToDouble(arr[i]), b = Convert::ToDouble(arr[i+1]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 = Math::Sqrt(a*a + b*b);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35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TempRads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BoxTempRads-&gt;Text + Convert::ToString(r) + " 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 &lt; min) min = r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 &gt; max) max = r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min == max)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льцо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рождается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кружность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диусом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" + Convert::ToString(max)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in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ый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диус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" + Convert::ToString(min);</w:t>
      </w:r>
    </w:p>
    <w:p w:rsidR="003B498D" w:rsidRPr="003B498D" w:rsidRDefault="003B498D" w:rsidP="00DE4EF0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Max</w:t>
      </w:r>
      <w:proofErr w:type="gramEnd"/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ый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диус</w:t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" + Convert::ToString(max) + ".";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3B498D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22A17" w:rsidRPr="003B498D" w:rsidRDefault="003B498D" w:rsidP="003B498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3B498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22A17" w:rsidRDefault="00C22A17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47192" w:rsidRDefault="00373F67" w:rsidP="00E4719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41586160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</w:t>
      </w:r>
      <w:r w:rsidR="00A64D32" w:rsidRPr="00E47192">
        <w:rPr>
          <w:rFonts w:ascii="Times New Roman" w:hAnsi="Times New Roman" w:cs="Times New Roman"/>
          <w:b/>
          <w:color w:val="auto"/>
          <w:sz w:val="28"/>
          <w:szCs w:val="28"/>
        </w:rPr>
        <w:t>4 Результаты тестирования программы</w:t>
      </w:r>
      <w:bookmarkEnd w:id="8"/>
    </w:p>
    <w:p w:rsidR="00C255B2" w:rsidRDefault="00BE4B6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8 представлен интерфейс рабочей программы и её корректная работа.</w:t>
      </w:r>
    </w:p>
    <w:p w:rsidR="00C255B2" w:rsidRPr="00BE4B64" w:rsidRDefault="00C255B2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4263" w:rsidRDefault="003212C6" w:rsidP="003212C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4176646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76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2C6" w:rsidRDefault="003212C6" w:rsidP="003212C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8 – Интерфейс программы</w:t>
      </w: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редставлены результаты тестирования функции программы, которая генерирует массив координат точек в заданном диапазоне.</w:t>
      </w:r>
    </w:p>
    <w:p w:rsidR="003212C6" w:rsidRDefault="003212C6" w:rsidP="003212C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– Результаты </w:t>
      </w:r>
      <w:proofErr w:type="gramStart"/>
      <w:r>
        <w:rPr>
          <w:rFonts w:ascii="Times New Roman" w:hAnsi="Times New Roman" w:cs="Times New Roman"/>
          <w:sz w:val="28"/>
          <w:szCs w:val="28"/>
        </w:rPr>
        <w:t>тестирования функции генерирования координат точек</w:t>
      </w:r>
      <w:proofErr w:type="gramEnd"/>
    </w:p>
    <w:tbl>
      <w:tblPr>
        <w:tblStyle w:val="ab"/>
        <w:tblW w:w="0" w:type="auto"/>
        <w:tblLook w:val="04A0"/>
      </w:tblPr>
      <w:tblGrid>
        <w:gridCol w:w="5070"/>
        <w:gridCol w:w="3969"/>
      </w:tblGrid>
      <w:tr w:rsidR="004E64AB" w:rsidRPr="00497DAD" w:rsidTr="004E64AB">
        <w:trPr>
          <w:trHeight w:val="625"/>
        </w:trPr>
        <w:tc>
          <w:tcPr>
            <w:tcW w:w="5070" w:type="dxa"/>
            <w:vAlign w:val="center"/>
          </w:tcPr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ё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нные значения</w:t>
            </w:r>
          </w:p>
        </w:tc>
        <w:tc>
          <w:tcPr>
            <w:tcW w:w="3969" w:type="dxa"/>
            <w:vAlign w:val="center"/>
          </w:tcPr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Количество точек: 10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-10</w:t>
            </w:r>
          </w:p>
          <w:p w:rsidR="004E64AB" w:rsidRPr="00100383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10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ординаты точек:</w:t>
            </w:r>
          </w:p>
          <w:p w:rsidR="004E64AB" w:rsidRPr="00803F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E64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 2 7 1 -2 2 -3 -1 9 7 2 7 -9 1 -1 8 10 -1 -7 10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lastRenderedPageBreak/>
              <w:t>2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Количество точек: 0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10</w:t>
            </w:r>
          </w:p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11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Неверный формат ввода!»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B480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точе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</w:p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E64AB" w:rsidRPr="00497DAD" w:rsidRDefault="004E64AB" w:rsidP="0011538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 xml:space="preserve">«Введите </w:t>
            </w:r>
            <w:r w:rsidR="0011538F"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значения в текстовые поля</w:t>
            </w: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!»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B480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точе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-</w:t>
            </w:r>
          </w:p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-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E64AB" w:rsidRPr="00497DAD" w:rsidRDefault="0011538F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Неверный формат ввода!»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B480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точе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0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10</w:t>
            </w:r>
          </w:p>
          <w:p w:rsidR="004E64AB" w:rsidRPr="00745D6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0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E64AB" w:rsidRPr="00497DAD" w:rsidRDefault="004E64AB" w:rsidP="0011538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 xml:space="preserve">«Минимальное значение </w:t>
            </w:r>
            <w:r w:rsidR="0011538F"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диапазона больше максимального!»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B480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точе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0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5</w:t>
            </w:r>
          </w:p>
          <w:p w:rsidR="004E64AB" w:rsidRPr="00745D6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5</w:t>
            </w:r>
          </w:p>
        </w:tc>
        <w:tc>
          <w:tcPr>
            <w:tcW w:w="3969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E64AB" w:rsidRPr="00497DAD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«Мин</w:t>
            </w:r>
            <w:r w:rsidR="0011538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мальное и максимальное значения диапазо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равны</w:t>
            </w:r>
            <w:r w:rsidR="0011538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!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»</w:t>
            </w:r>
          </w:p>
        </w:tc>
      </w:tr>
      <w:tr w:rsidR="004E64AB" w:rsidRPr="00497DAD" w:rsidTr="004E64AB">
        <w:trPr>
          <w:trHeight w:val="625"/>
        </w:trPr>
        <w:tc>
          <w:tcPr>
            <w:tcW w:w="5070" w:type="dxa"/>
          </w:tcPr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7) </w:t>
            </w:r>
            <w:r w:rsidR="000B480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точек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0</w:t>
            </w:r>
          </w:p>
          <w:p w:rsidR="004E64A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0</w:t>
            </w:r>
          </w:p>
          <w:p w:rsidR="004E64AB" w:rsidRPr="00A7703B" w:rsidRDefault="004E64AB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1</w:t>
            </w:r>
          </w:p>
        </w:tc>
        <w:tc>
          <w:tcPr>
            <w:tcW w:w="3969" w:type="dxa"/>
          </w:tcPr>
          <w:p w:rsidR="004E64AB" w:rsidRDefault="000B480C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ординаты точек</w:t>
            </w:r>
            <w:r w:rsidR="004E64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</w:t>
            </w:r>
          </w:p>
          <w:p w:rsidR="004E64AB" w:rsidRPr="00497DAD" w:rsidRDefault="0011538F" w:rsidP="004E64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11538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1 1 0 0 0 0 0 0 1 0 0 0 1 1 0 1 1 0 0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</w:p>
        </w:tc>
      </w:tr>
    </w:tbl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1538F" w:rsidRPr="007C02CC" w:rsidRDefault="0011538F" w:rsidP="0011538F">
      <w:pPr>
        <w:pStyle w:val="ac"/>
      </w:pPr>
      <w:r>
        <w:t>На рисунке 19</w:t>
      </w:r>
      <w:r w:rsidRPr="00497DAD">
        <w:t xml:space="preserve"> представлен</w:t>
      </w:r>
      <w:r>
        <w:t xml:space="preserve"> скриншот входного файла, из которого функция будет считываться исходный массив целых чисел. Для этого следует нажать кнопку «Ввод из файла», и выбрать файл через появляющееся диалоговое окно. </w:t>
      </w:r>
      <w:r w:rsidRPr="007C02CC">
        <w:t>В ходе выполнения функции каждая строка считывается в массив строк, после чего происходит обработка каждой отдельной строки от недопустимых символов и их последовательностей.</w:t>
      </w:r>
      <w:r>
        <w:t xml:space="preserve"> Результат обработки представлен на рисунке 20.</w:t>
      </w: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212C6" w:rsidRPr="002956D5" w:rsidRDefault="002956D5" w:rsidP="001153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4358005" cy="1828800"/>
            <wp:effectExtent l="19050" t="0" r="444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538F" w:rsidRDefault="0011538F" w:rsidP="001153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Входной файл</w:t>
      </w: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212C6" w:rsidRDefault="00255793" w:rsidP="0025579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4156039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5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793" w:rsidRDefault="00255793" w:rsidP="0025579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 – Обработка входного файла программой</w:t>
      </w: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55793" w:rsidRDefault="006F57CE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1 представлен результат работы программы </w:t>
      </w:r>
      <w:proofErr w:type="gramStart"/>
      <w:r>
        <w:rPr>
          <w:rFonts w:ascii="Times New Roman" w:hAnsi="Times New Roman" w:cs="Times New Roman"/>
          <w:sz w:val="28"/>
          <w:szCs w:val="28"/>
        </w:rPr>
        <w:t>с выш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ставленными исходными данными.</w:t>
      </w:r>
    </w:p>
    <w:p w:rsidR="00255793" w:rsidRDefault="0025579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55793" w:rsidRDefault="006F57CE" w:rsidP="006F57C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760085" cy="4163688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163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7CE" w:rsidRDefault="006F57CE" w:rsidP="006F57C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Результат работы программы</w:t>
      </w:r>
    </w:p>
    <w:p w:rsidR="003212C6" w:rsidRDefault="003212C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522CB" w:rsidRDefault="003522CB" w:rsidP="003522C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2 приведены </w:t>
      </w:r>
      <w:r w:rsidRPr="00497DAD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>
        <w:rPr>
          <w:rFonts w:ascii="Times New Roman" w:hAnsi="Times New Roman" w:cs="Times New Roman"/>
          <w:sz w:val="28"/>
          <w:szCs w:val="28"/>
        </w:rPr>
        <w:t xml:space="preserve"> программы при вводе различных исходных данных.</w:t>
      </w:r>
    </w:p>
    <w:p w:rsidR="006F57CE" w:rsidRDefault="003522CB" w:rsidP="000B480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Результаты тестирования алгоритма поиска кольца</w:t>
      </w:r>
    </w:p>
    <w:tbl>
      <w:tblPr>
        <w:tblStyle w:val="ab"/>
        <w:tblW w:w="0" w:type="auto"/>
        <w:tblLook w:val="04A0"/>
      </w:tblPr>
      <w:tblGrid>
        <w:gridCol w:w="4643"/>
        <w:gridCol w:w="4644"/>
      </w:tblGrid>
      <w:tr w:rsidR="00A504DE" w:rsidTr="00A504DE">
        <w:tc>
          <w:tcPr>
            <w:tcW w:w="4643" w:type="dxa"/>
            <w:vAlign w:val="center"/>
          </w:tcPr>
          <w:p w:rsidR="00A504DE" w:rsidRPr="00A504DE" w:rsidRDefault="00A504DE" w:rsidP="00A504DE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b/>
                <w:sz w:val="28"/>
                <w:szCs w:val="28"/>
              </w:rPr>
              <w:t>Исходный массив чисел</w:t>
            </w:r>
          </w:p>
        </w:tc>
        <w:tc>
          <w:tcPr>
            <w:tcW w:w="4644" w:type="dxa"/>
            <w:vAlign w:val="center"/>
          </w:tcPr>
          <w:p w:rsidR="00A504DE" w:rsidRPr="00A504DE" w:rsidRDefault="00A504DE" w:rsidP="00A504DE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ы</w:t>
            </w:r>
          </w:p>
        </w:tc>
      </w:tr>
      <w:tr w:rsidR="00A504DE" w:rsidTr="00A504DE">
        <w:tc>
          <w:tcPr>
            <w:tcW w:w="4643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sz w:val="28"/>
                <w:szCs w:val="28"/>
              </w:rPr>
              <w:t>3 4 6 8</w:t>
            </w:r>
          </w:p>
        </w:tc>
        <w:tc>
          <w:tcPr>
            <w:tcW w:w="4644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мальный радиус: 5</w:t>
            </w:r>
          </w:p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ксимальный радиус: 10</w:t>
            </w:r>
          </w:p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ы радиус-векторов точек: 5 10</w:t>
            </w:r>
          </w:p>
        </w:tc>
      </w:tr>
      <w:tr w:rsidR="00A504DE" w:rsidTr="00A504DE">
        <w:tc>
          <w:tcPr>
            <w:tcW w:w="4643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sz w:val="28"/>
                <w:szCs w:val="28"/>
              </w:rPr>
              <w:t>3 4 -3 4 3 -4 -3 -4</w:t>
            </w:r>
          </w:p>
        </w:tc>
        <w:tc>
          <w:tcPr>
            <w:tcW w:w="4644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sz w:val="28"/>
                <w:szCs w:val="28"/>
              </w:rPr>
              <w:t>Кольцо вырождается в окружность с радиусом 5</w:t>
            </w:r>
          </w:p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ы радиус-векторов точек: 5 5 5 5</w:t>
            </w:r>
          </w:p>
        </w:tc>
      </w:tr>
      <w:tr w:rsidR="00A504DE" w:rsidTr="00A504DE">
        <w:tc>
          <w:tcPr>
            <w:tcW w:w="4643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sz w:val="28"/>
                <w:szCs w:val="28"/>
              </w:rPr>
              <w:t>3 4 -3 4 3 -4 -3</w:t>
            </w:r>
          </w:p>
        </w:tc>
        <w:tc>
          <w:tcPr>
            <w:tcW w:w="4644" w:type="dxa"/>
          </w:tcPr>
          <w:p w:rsidR="00A504DE" w:rsidRDefault="00A504DE" w:rsidP="00A504DE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A504DE" w:rsidRDefault="00A504DE" w:rsidP="00A504D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«Введено нечётное количество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lastRenderedPageBreak/>
              <w:t>координат!»</w:t>
            </w:r>
          </w:p>
        </w:tc>
      </w:tr>
      <w:tr w:rsidR="00A504DE" w:rsidTr="00A504DE">
        <w:tc>
          <w:tcPr>
            <w:tcW w:w="4643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-</w:t>
            </w:r>
          </w:p>
        </w:tc>
        <w:tc>
          <w:tcPr>
            <w:tcW w:w="4644" w:type="dxa"/>
          </w:tcPr>
          <w:p w:rsidR="00A504DE" w:rsidRDefault="00A504DE" w:rsidP="00A504DE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A504DE" w:rsidRDefault="00A504DE" w:rsidP="00A504D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Введите корректное значение в текстовое поле!»</w:t>
            </w:r>
          </w:p>
        </w:tc>
      </w:tr>
      <w:tr w:rsidR="00A504DE" w:rsidTr="00A504DE">
        <w:tc>
          <w:tcPr>
            <w:tcW w:w="4643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 8</w:t>
            </w:r>
          </w:p>
        </w:tc>
        <w:tc>
          <w:tcPr>
            <w:tcW w:w="4644" w:type="dxa"/>
          </w:tcPr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sz w:val="28"/>
                <w:szCs w:val="28"/>
              </w:rPr>
              <w:t>Кольцо вырождается в окружность с радиусом 10</w:t>
            </w:r>
          </w:p>
          <w:p w:rsidR="00A504DE" w:rsidRDefault="00A504DE" w:rsidP="00C255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ы радиус-векторов точек: 10</w:t>
            </w:r>
          </w:p>
        </w:tc>
      </w:tr>
    </w:tbl>
    <w:p w:rsidR="006F57CE" w:rsidRDefault="006F57CE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7750B" w:rsidRDefault="00D7750B" w:rsidP="00D7750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2 представлен результат сохранения различных результатов с помощью кнопки «Сохранить в файл».</w:t>
      </w:r>
    </w:p>
    <w:p w:rsidR="006F57CE" w:rsidRDefault="006F57CE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F57CE" w:rsidRPr="002956D5" w:rsidRDefault="002956D5" w:rsidP="00D7750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4346575" cy="3004185"/>
            <wp:effectExtent l="1905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300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50B" w:rsidRDefault="00D7750B" w:rsidP="00D7750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7750B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 – Сохранение различных результатов программы</w:t>
      </w:r>
    </w:p>
    <w:p w:rsidR="00914263" w:rsidRPr="00BE4B64" w:rsidRDefault="0091426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4263" w:rsidRPr="00BE4B64" w:rsidRDefault="0091426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BE4B64">
        <w:rPr>
          <w:rFonts w:ascii="Times New Roman" w:hAnsi="Times New Roman" w:cs="Times New Roman"/>
          <w:sz w:val="28"/>
          <w:szCs w:val="28"/>
        </w:rPr>
        <w:br w:type="page"/>
      </w:r>
    </w:p>
    <w:p w:rsidR="00DE4EF0" w:rsidRPr="006F3A11" w:rsidRDefault="00DE4EF0" w:rsidP="00DE4EF0">
      <w:pPr>
        <w:pStyle w:val="1"/>
        <w:spacing w:before="0" w:line="360" w:lineRule="auto"/>
        <w:jc w:val="center"/>
        <w:rPr>
          <w:b/>
          <w:color w:val="000000" w:themeColor="text1"/>
        </w:rPr>
      </w:pPr>
      <w:bookmarkStart w:id="9" w:name="_Toc41586161"/>
      <w:r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2</w:t>
      </w:r>
      <w:r w:rsidRPr="006F3A11">
        <w:rPr>
          <w:b/>
          <w:color w:val="000000" w:themeColor="text1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вумерные массивы</w:t>
      </w:r>
      <w:bookmarkEnd w:id="9"/>
    </w:p>
    <w:p w:rsidR="00DE4EF0" w:rsidRPr="00E47192" w:rsidRDefault="00DE4EF0" w:rsidP="00DE4EF0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41586162"/>
      <w:r>
        <w:rPr>
          <w:rFonts w:ascii="Times New Roman" w:hAnsi="Times New Roman" w:cs="Times New Roman"/>
          <w:b/>
          <w:color w:val="auto"/>
          <w:sz w:val="28"/>
          <w:szCs w:val="28"/>
        </w:rPr>
        <w:t>2.1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ановка задачи</w:t>
      </w:r>
      <w:bookmarkEnd w:id="10"/>
    </w:p>
    <w:p w:rsidR="00DE4EF0" w:rsidRPr="004342F8" w:rsidRDefault="00DE4EF0" w:rsidP="00DE4EF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>
        <w:rPr>
          <w:rFonts w:ascii="Times New Roman" w:hAnsi="Times New Roman" w:cs="Times New Roman"/>
          <w:sz w:val="28"/>
          <w:szCs w:val="28"/>
        </w:rPr>
        <w:t>ual C++ приложение «Двумерные массивы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DE4EF0" w:rsidRPr="00DE4EF0" w:rsidRDefault="00DE4EF0" w:rsidP="00DE4EF0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E4EF0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</w:t>
      </w:r>
      <w:r w:rsidR="002956D5">
        <w:rPr>
          <w:rFonts w:ascii="Times New Roman" w:hAnsi="Times New Roman" w:cs="Times New Roman"/>
          <w:sz w:val="28"/>
          <w:szCs w:val="28"/>
        </w:rPr>
        <w:t>23</w:t>
      </w:r>
      <w:r w:rsidRPr="00DE4EF0">
        <w:rPr>
          <w:rFonts w:ascii="Times New Roman" w:hAnsi="Times New Roman" w:cs="Times New Roman"/>
          <w:sz w:val="28"/>
          <w:szCs w:val="28"/>
        </w:rPr>
        <w:t>, приблизительный результат работы которой также представлен на ри</w:t>
      </w:r>
      <w:r w:rsidR="002956D5">
        <w:rPr>
          <w:rFonts w:ascii="Times New Roman" w:hAnsi="Times New Roman" w:cs="Times New Roman"/>
          <w:sz w:val="28"/>
          <w:szCs w:val="28"/>
        </w:rPr>
        <w:t>сунке 23</w:t>
      </w:r>
      <w:r w:rsidRPr="00DE4EF0">
        <w:rPr>
          <w:rFonts w:ascii="Times New Roman" w:hAnsi="Times New Roman" w:cs="Times New Roman"/>
          <w:sz w:val="28"/>
          <w:szCs w:val="28"/>
        </w:rPr>
        <w:t>.</w:t>
      </w:r>
    </w:p>
    <w:p w:rsidR="00DE4EF0" w:rsidRDefault="00DE4EF0" w:rsidP="00DE4EF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E4EF0" w:rsidRPr="002956D5" w:rsidRDefault="002956D5" w:rsidP="00DE4EF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5760085" cy="3682182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682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4EF0" w:rsidRDefault="002956D5" w:rsidP="00DE4EF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3</w:t>
      </w:r>
      <w:r w:rsidR="00DE4EF0">
        <w:rPr>
          <w:rFonts w:ascii="Times New Roman" w:hAnsi="Times New Roman" w:cs="Times New Roman"/>
          <w:color w:val="000000"/>
          <w:sz w:val="28"/>
          <w:szCs w:val="28"/>
        </w:rPr>
        <w:t xml:space="preserve"> – Вкладка программы «</w:t>
      </w:r>
      <w:r>
        <w:rPr>
          <w:rFonts w:ascii="Times New Roman" w:hAnsi="Times New Roman" w:cs="Times New Roman"/>
          <w:color w:val="000000"/>
          <w:sz w:val="28"/>
          <w:szCs w:val="28"/>
        </w:rPr>
        <w:t>Двумерные массивы</w:t>
      </w:r>
      <w:r w:rsidR="00DE4EF0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883251" w:rsidRPr="00106A0A" w:rsidRDefault="00883251" w:rsidP="00106A0A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883251" w:rsidRPr="00883251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3251">
        <w:rPr>
          <w:rFonts w:ascii="Times New Roman" w:hAnsi="Times New Roman" w:cs="Times New Roman"/>
          <w:sz w:val="28"/>
          <w:szCs w:val="28"/>
        </w:rPr>
        <w:t>Программа</w:t>
      </w:r>
      <w:r w:rsidRPr="00106A0A">
        <w:rPr>
          <w:rFonts w:ascii="Times New Roman" w:hAnsi="Times New Roman" w:cs="Times New Roman"/>
          <w:sz w:val="28"/>
          <w:szCs w:val="28"/>
        </w:rPr>
        <w:t xml:space="preserve"> </w:t>
      </w:r>
      <w:r w:rsidR="00106A0A">
        <w:rPr>
          <w:rFonts w:ascii="Times New Roman" w:hAnsi="Times New Roman" w:cs="Times New Roman"/>
          <w:sz w:val="28"/>
          <w:szCs w:val="28"/>
        </w:rPr>
        <w:t xml:space="preserve">должна определять, является ли введённая целая квадратная матрица </w:t>
      </w:r>
      <w:r w:rsidR="00106A0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106A0A" w:rsidRPr="00106A0A">
        <w:rPr>
          <w:rFonts w:ascii="Times New Roman" w:hAnsi="Times New Roman" w:cs="Times New Roman"/>
          <w:sz w:val="28"/>
          <w:szCs w:val="28"/>
        </w:rPr>
        <w:t>-</w:t>
      </w:r>
      <w:r w:rsidR="00106A0A">
        <w:rPr>
          <w:rFonts w:ascii="Times New Roman" w:hAnsi="Times New Roman" w:cs="Times New Roman"/>
          <w:sz w:val="28"/>
          <w:szCs w:val="28"/>
        </w:rPr>
        <w:t>ого порядка (</w:t>
      </w:r>
      <w:r w:rsidR="00106A0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106A0A">
        <w:rPr>
          <w:rFonts w:ascii="Times New Roman" w:hAnsi="Times New Roman" w:cs="Times New Roman"/>
          <w:sz w:val="28"/>
          <w:szCs w:val="28"/>
        </w:rPr>
        <w:t xml:space="preserve"> </w:t>
      </w:r>
      <w:r w:rsidR="00106A0A" w:rsidRPr="00106A0A">
        <w:rPr>
          <w:rFonts w:ascii="Times New Roman" w:hAnsi="Times New Roman" w:cs="Times New Roman"/>
          <w:sz w:val="28"/>
          <w:szCs w:val="28"/>
        </w:rPr>
        <w:t>&gt; 1)</w:t>
      </w:r>
      <w:r w:rsidR="00106A0A">
        <w:rPr>
          <w:rFonts w:ascii="Times New Roman" w:hAnsi="Times New Roman" w:cs="Times New Roman"/>
          <w:sz w:val="28"/>
          <w:szCs w:val="28"/>
        </w:rPr>
        <w:t xml:space="preserve"> симметричной относительно главной диагонали матрицы</w:t>
      </w:r>
      <w:r w:rsidRPr="00883251">
        <w:rPr>
          <w:rFonts w:ascii="Times New Roman" w:hAnsi="Times New Roman" w:cs="Times New Roman"/>
          <w:sz w:val="28"/>
          <w:szCs w:val="28"/>
        </w:rPr>
        <w:t>.</w:t>
      </w:r>
    </w:p>
    <w:p w:rsidR="00883251" w:rsidRPr="00141A05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41A05">
        <w:rPr>
          <w:rFonts w:ascii="Times New Roman" w:hAnsi="Times New Roman" w:cs="Times New Roman"/>
          <w:sz w:val="28"/>
          <w:szCs w:val="28"/>
        </w:rPr>
        <w:t xml:space="preserve">В программе должна быть предусмотрена возможность ввода </w:t>
      </w:r>
      <w:r>
        <w:rPr>
          <w:rFonts w:ascii="Times New Roman" w:hAnsi="Times New Roman" w:cs="Times New Roman"/>
          <w:sz w:val="28"/>
          <w:szCs w:val="28"/>
        </w:rPr>
        <w:t>двумерного</w:t>
      </w:r>
      <w:r w:rsidRPr="00141A05">
        <w:rPr>
          <w:rFonts w:ascii="Times New Roman" w:hAnsi="Times New Roman" w:cs="Times New Roman"/>
          <w:sz w:val="28"/>
          <w:szCs w:val="28"/>
        </w:rPr>
        <w:t xml:space="preserve"> массива целых чисел тремя способами: генерацией массива случайных чисел с заданными параметрами, вводом из существующего </w:t>
      </w:r>
      <w:r w:rsidRPr="00141A05">
        <w:rPr>
          <w:rFonts w:ascii="Times New Roman" w:hAnsi="Times New Roman" w:cs="Times New Roman"/>
          <w:sz w:val="28"/>
          <w:szCs w:val="28"/>
        </w:rPr>
        <w:lastRenderedPageBreak/>
        <w:t>текстового файла или вводом исходного массива с клавиатуры в текстовое поле.</w:t>
      </w:r>
    </w:p>
    <w:p w:rsidR="00883251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генерации квадратной матрицы случайных чисел должны использоваться три параметра: размерность матрицы, минимальное значение диапазона</w:t>
      </w:r>
      <w:r w:rsidRPr="004F5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аксимальное значение диапазона.</w:t>
      </w:r>
    </w:p>
    <w:p w:rsidR="00883251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корректных введённых данных для генерации массива должно выводиться сообщение об ошибке.</w:t>
      </w:r>
    </w:p>
    <w:p w:rsidR="00883251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файл строка матрица должна передаваться в текстовое поле, где должны быть удалены все недопустимые для работы символы и их последовательности. Также матрица должна быть выровнена в текстовом поле.</w:t>
      </w:r>
    </w:p>
    <w:p w:rsidR="00883251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текстовое поле реализовать обработчик очистки строки от некорректных символов и их последовательностей.</w:t>
      </w:r>
    </w:p>
    <w:p w:rsidR="00883251" w:rsidRPr="00B21FE8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должна быть реализована функция сохранения результатов, при этом в файл должны записываться таки</w:t>
      </w:r>
      <w:r w:rsidR="00106A0A">
        <w:rPr>
          <w:rFonts w:ascii="Times New Roman" w:hAnsi="Times New Roman" w:cs="Times New Roman"/>
          <w:sz w:val="28"/>
          <w:szCs w:val="28"/>
        </w:rPr>
        <w:t>е данные, как: исходная матрица и результат проверки матрицы на симметричность относительно главной диагонали</w:t>
      </w:r>
      <w:r>
        <w:rPr>
          <w:rFonts w:ascii="Times New Roman" w:hAnsi="Times New Roman" w:cs="Times New Roman"/>
          <w:sz w:val="28"/>
          <w:szCs w:val="28"/>
        </w:rPr>
        <w:t>. При сохранении в файл программа должна избежать повторной записи уже внесённых в файл данных.</w:t>
      </w:r>
    </w:p>
    <w:p w:rsidR="00883251" w:rsidRPr="003251B4" w:rsidRDefault="00883251" w:rsidP="00883251">
      <w:pPr>
        <w:pStyle w:val="a3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883251" w:rsidRDefault="00883251" w:rsidP="00883251">
      <w:pPr>
        <w:pStyle w:val="a3"/>
        <w:numPr>
          <w:ilvl w:val="0"/>
          <w:numId w:val="7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</w:p>
    <w:p w:rsidR="00883251" w:rsidRPr="004F5DB5" w:rsidRDefault="00883251" w:rsidP="00883251">
      <w:pPr>
        <w:pStyle w:val="a3"/>
        <w:numPr>
          <w:ilvl w:val="0"/>
          <w:numId w:val="7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Нажатие на кнопку «Выход» должно корректно завершать работу программы.</w:t>
      </w:r>
    </w:p>
    <w:p w:rsidR="00914263" w:rsidRPr="00DE4EF0" w:rsidRDefault="0091426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06A0A" w:rsidRDefault="00106A0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95EE2" w:rsidRPr="00E47192" w:rsidRDefault="00B95EE2" w:rsidP="00B95EE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4158616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2 Схемы алгоритмов</w:t>
      </w:r>
      <w:bookmarkEnd w:id="11"/>
    </w:p>
    <w:p w:rsidR="001E5FC7" w:rsidRPr="00E12207" w:rsidRDefault="001E5FC7" w:rsidP="001E5FC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4 изображена схема алгоритма функции </w:t>
      </w:r>
      <w:r w:rsidRPr="001E5FC7">
        <w:rPr>
          <w:rFonts w:ascii="Times New Roman" w:hAnsi="Times New Roman" w:cs="Times New Roman"/>
          <w:color w:val="000000"/>
          <w:sz w:val="28"/>
          <w:szCs w:val="28"/>
        </w:rPr>
        <w:t>btnHelpMatrix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вывод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содержанием текущей задачи.</w:t>
      </w:r>
    </w:p>
    <w:p w:rsidR="001E5FC7" w:rsidRPr="00C57B44" w:rsidRDefault="001E5FC7" w:rsidP="001E5FC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E5FC7" w:rsidRDefault="00A7341E" w:rsidP="001E5F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006" w:dyaOrig="4831">
          <v:shape id="_x0000_i1052" type="#_x0000_t75" style="width:350.65pt;height:241.25pt" o:ole="">
            <v:imagedata r:id="rId70" o:title=""/>
          </v:shape>
          <o:OLEObject Type="Embed" ProgID="Visio.Drawing.15" ShapeID="_x0000_i1052" DrawAspect="Content" ObjectID="_1652818809" r:id="rId71"/>
        </w:object>
      </w:r>
    </w:p>
    <w:p w:rsidR="001E5FC7" w:rsidRPr="00E12207" w:rsidRDefault="001E5FC7" w:rsidP="001E5F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– Схема алгоритма функции </w:t>
      </w:r>
      <w:r w:rsidRPr="001E5FC7">
        <w:rPr>
          <w:rFonts w:ascii="Times New Roman" w:hAnsi="Times New Roman" w:cs="Times New Roman"/>
          <w:color w:val="000000"/>
          <w:sz w:val="28"/>
          <w:szCs w:val="28"/>
        </w:rPr>
        <w:t>btnHelpMatrix_Click</w:t>
      </w:r>
    </w:p>
    <w:p w:rsidR="00914263" w:rsidRPr="00DE4EF0" w:rsidRDefault="0091426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20C57" w:rsidRDefault="008B7239" w:rsidP="00A20C5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ах</w:t>
      </w:r>
      <w:r w:rsidR="00A7341E">
        <w:rPr>
          <w:rFonts w:ascii="Times New Roman" w:hAnsi="Times New Roman" w:cs="Times New Roman"/>
          <w:color w:val="000000"/>
          <w:sz w:val="28"/>
          <w:szCs w:val="28"/>
        </w:rPr>
        <w:t xml:space="preserve"> 25</w:t>
      </w:r>
      <w:r w:rsidR="00A20C57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/>
          <w:sz w:val="28"/>
          <w:szCs w:val="28"/>
        </w:rPr>
        <w:t>26 изображены</w:t>
      </w:r>
      <w:r w:rsidR="00A7341E">
        <w:rPr>
          <w:rFonts w:ascii="Times New Roman" w:hAnsi="Times New Roman" w:cs="Times New Roman"/>
          <w:color w:val="000000"/>
          <w:sz w:val="28"/>
          <w:szCs w:val="28"/>
        </w:rPr>
        <w:t xml:space="preserve"> схем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="00A7341E">
        <w:rPr>
          <w:rFonts w:ascii="Times New Roman" w:hAnsi="Times New Roman" w:cs="Times New Roman"/>
          <w:color w:val="000000"/>
          <w:sz w:val="28"/>
          <w:szCs w:val="28"/>
        </w:rPr>
        <w:t xml:space="preserve"> алгоритма функции</w:t>
      </w:r>
      <w:r w:rsidR="00A20C5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A20C57" w:rsidRPr="00A20C57">
        <w:rPr>
          <w:rFonts w:ascii="Times New Roman" w:hAnsi="Times New Roman" w:cs="Times New Roman"/>
          <w:sz w:val="28"/>
          <w:szCs w:val="28"/>
        </w:rPr>
        <w:t>txtBoxMinMatrix_KeyPress</w:t>
      </w:r>
      <w:r w:rsidR="00A20C57">
        <w:rPr>
          <w:rFonts w:ascii="Times New Roman" w:hAnsi="Times New Roman" w:cs="Times New Roman"/>
          <w:sz w:val="28"/>
          <w:szCs w:val="28"/>
        </w:rPr>
        <w:t xml:space="preserve"> и </w:t>
      </w:r>
      <w:r w:rsidR="00A20C57" w:rsidRPr="00A20C57">
        <w:rPr>
          <w:rFonts w:ascii="Times New Roman" w:hAnsi="Times New Roman" w:cs="Times New Roman"/>
          <w:sz w:val="28"/>
          <w:szCs w:val="28"/>
        </w:rPr>
        <w:t>txtBoxMaxMatrix_KeyPress</w:t>
      </w:r>
      <w:r w:rsidR="00A20C57">
        <w:rPr>
          <w:rFonts w:ascii="Times New Roman" w:hAnsi="Times New Roman" w:cs="Times New Roman"/>
          <w:sz w:val="28"/>
          <w:szCs w:val="28"/>
        </w:rPr>
        <w:t xml:space="preserve"> соответственно. Все они вызывают ранее описанную функцию </w:t>
      </w:r>
      <w:r w:rsidR="00A20C57" w:rsidRPr="005F10E0">
        <w:rPr>
          <w:rFonts w:ascii="Times New Roman" w:hAnsi="Times New Roman" w:cs="Times New Roman"/>
          <w:sz w:val="28"/>
          <w:szCs w:val="28"/>
        </w:rPr>
        <w:t>funcRestrictionOfInput</w:t>
      </w:r>
      <w:r w:rsidR="00A20C57">
        <w:rPr>
          <w:rFonts w:ascii="Times New Roman" w:hAnsi="Times New Roman" w:cs="Times New Roman"/>
          <w:sz w:val="28"/>
          <w:szCs w:val="28"/>
        </w:rPr>
        <w:t xml:space="preserve"> из первой программы с соответствующими аргументами.</w:t>
      </w:r>
    </w:p>
    <w:p w:rsidR="00C255B2" w:rsidRDefault="00C255B2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06A0A" w:rsidRDefault="00B20045" w:rsidP="000508D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86" w:dyaOrig="4096">
          <v:shape id="_x0000_i1053" type="#_x0000_t75" style="width:344.1pt;height:235.65pt" o:ole="">
            <v:imagedata r:id="rId72" o:title=""/>
          </v:shape>
          <o:OLEObject Type="Embed" ProgID="Visio.Drawing.15" ShapeID="_x0000_i1053" DrawAspect="Content" ObjectID="_1652818810" r:id="rId73"/>
        </w:object>
      </w:r>
    </w:p>
    <w:p w:rsidR="000508DA" w:rsidRPr="00E12207" w:rsidRDefault="000508DA" w:rsidP="000508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5 – Схема алгоритма функции </w:t>
      </w:r>
      <w:r w:rsidRPr="000508DA">
        <w:rPr>
          <w:rFonts w:ascii="Times New Roman" w:hAnsi="Times New Roman" w:cs="Times New Roman"/>
          <w:color w:val="000000"/>
          <w:sz w:val="28"/>
          <w:szCs w:val="28"/>
        </w:rPr>
        <w:t>txtBoxMinMatrix_KeyPress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Default="00B20045" w:rsidP="00BA67F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86" w:dyaOrig="3705">
          <v:shape id="_x0000_i1054" type="#_x0000_t75" style="width:350.65pt;height:216.95pt" o:ole="">
            <v:imagedata r:id="rId74" o:title=""/>
          </v:shape>
          <o:OLEObject Type="Embed" ProgID="Visio.Drawing.15" ShapeID="_x0000_i1054" DrawAspect="Content" ObjectID="_1652818811" r:id="rId75"/>
        </w:object>
      </w:r>
    </w:p>
    <w:p w:rsidR="00BA67F3" w:rsidRPr="00E12207" w:rsidRDefault="00BA67F3" w:rsidP="00BA67F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6 – Схема алгоритма функции </w:t>
      </w:r>
      <w:r w:rsidRPr="00BA67F3">
        <w:rPr>
          <w:rFonts w:ascii="Times New Roman" w:hAnsi="Times New Roman" w:cs="Times New Roman"/>
          <w:color w:val="000000"/>
          <w:sz w:val="28"/>
          <w:szCs w:val="28"/>
        </w:rPr>
        <w:t>txtBoxMaxMatrix_KeyPress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Default="00B2004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7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B20045">
        <w:rPr>
          <w:rFonts w:ascii="Times New Roman" w:hAnsi="Times New Roman" w:cs="Times New Roman"/>
          <w:color w:val="000000"/>
          <w:sz w:val="28"/>
          <w:szCs w:val="28"/>
        </w:rPr>
        <w:t>txtBoxSizeMatrix_KeyPres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 собственную защиту ввода для обеспечения ввода корректной информации в текстовое поле </w:t>
      </w:r>
      <w:r w:rsidRPr="00B20045">
        <w:rPr>
          <w:rFonts w:ascii="Times New Roman" w:hAnsi="Times New Roman" w:cs="Times New Roman"/>
          <w:color w:val="000000"/>
          <w:sz w:val="28"/>
          <w:szCs w:val="28"/>
        </w:rPr>
        <w:t>txtBoxSizeMatrix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Default="004F3537" w:rsidP="00B2004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940" w:dyaOrig="4890">
          <v:shape id="_x0000_i1055" type="#_x0000_t75" style="width:416.1pt;height:227.2pt" o:ole="">
            <v:imagedata r:id="rId76" o:title=""/>
          </v:shape>
          <o:OLEObject Type="Embed" ProgID="Visio.Drawing.15" ShapeID="_x0000_i1055" DrawAspect="Content" ObjectID="_1652818812" r:id="rId77"/>
        </w:object>
      </w:r>
    </w:p>
    <w:p w:rsidR="005F5024" w:rsidRPr="00E12207" w:rsidRDefault="005F5024" w:rsidP="005F502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7 – Схема алгоритма функции </w:t>
      </w:r>
      <w:r w:rsidRPr="005F5024">
        <w:rPr>
          <w:rFonts w:ascii="Times New Roman" w:hAnsi="Times New Roman" w:cs="Times New Roman"/>
          <w:color w:val="000000"/>
          <w:sz w:val="28"/>
          <w:szCs w:val="28"/>
        </w:rPr>
        <w:t>txtBoxSizeMatrix_KeyPress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74EE4" w:rsidRDefault="00E74EE4" w:rsidP="00E74EE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8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E74EE4">
        <w:rPr>
          <w:rFonts w:ascii="Times New Roman" w:hAnsi="Times New Roman" w:cs="Times New Roman"/>
          <w:color w:val="000000"/>
          <w:sz w:val="28"/>
          <w:szCs w:val="28"/>
        </w:rPr>
        <w:t>richTxtBoxInputMatrix_KeyPres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обеспечивает ввод корректной информации в текстовое поле </w:t>
      </w:r>
      <w:r w:rsidRPr="00E74EE4">
        <w:rPr>
          <w:rFonts w:ascii="Times New Roman" w:hAnsi="Times New Roman" w:cs="Times New Roman"/>
          <w:color w:val="000000"/>
          <w:sz w:val="28"/>
          <w:szCs w:val="28"/>
        </w:rPr>
        <w:t>richTxtBoxInputMatrix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Default="004F3537" w:rsidP="00E74EE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241" w:dyaOrig="6991">
          <v:shape id="_x0000_i1056" type="#_x0000_t75" style="width:417.05pt;height:315.1pt" o:ole="">
            <v:imagedata r:id="rId78" o:title=""/>
          </v:shape>
          <o:OLEObject Type="Embed" ProgID="Visio.Drawing.15" ShapeID="_x0000_i1056" DrawAspect="Content" ObjectID="_1652818813" r:id="rId79"/>
        </w:object>
      </w:r>
    </w:p>
    <w:p w:rsidR="004F3537" w:rsidRPr="00E12207" w:rsidRDefault="004F3537" w:rsidP="004F353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8 – Схема алгоритма функции </w:t>
      </w:r>
      <w:r w:rsidRPr="00E74EE4">
        <w:rPr>
          <w:rFonts w:ascii="Times New Roman" w:hAnsi="Times New Roman" w:cs="Times New Roman"/>
          <w:color w:val="000000"/>
          <w:sz w:val="28"/>
          <w:szCs w:val="28"/>
        </w:rPr>
        <w:t>richTxtBoxInputMatrix_KeyPress</w:t>
      </w:r>
    </w:p>
    <w:p w:rsidR="00FB168F" w:rsidRDefault="002F59EB" w:rsidP="00FB168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9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</w:t>
      </w:r>
      <w:r w:rsidR="00FB1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B168F" w:rsidRPr="00FB168F">
        <w:rPr>
          <w:rFonts w:ascii="Times New Roman" w:hAnsi="Times New Roman" w:cs="Times New Roman"/>
          <w:color w:val="000000"/>
          <w:sz w:val="28"/>
          <w:szCs w:val="28"/>
        </w:rPr>
        <w:t>OutputMatrix</w:t>
      </w:r>
      <w:r w:rsidR="00FB168F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вывода и выравнивания двумерного массива (матрицы) в текстовом поле </w:t>
      </w:r>
      <w:r w:rsidR="00FB168F" w:rsidRPr="00E74EE4">
        <w:rPr>
          <w:rFonts w:ascii="Times New Roman" w:hAnsi="Times New Roman" w:cs="Times New Roman"/>
          <w:color w:val="000000"/>
          <w:sz w:val="28"/>
          <w:szCs w:val="28"/>
        </w:rPr>
        <w:t>richTxtBoxInputMatrix</w:t>
      </w:r>
      <w:r w:rsidR="00FB168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51DDA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Pr="00982B36" w:rsidRDefault="00982B36" w:rsidP="00FB16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526" w:dyaOrig="11251">
          <v:shape id="_x0000_i1057" type="#_x0000_t75" style="width:453.5pt;height:535.8pt" o:ole="">
            <v:imagedata r:id="rId80" o:title=""/>
          </v:shape>
          <o:OLEObject Type="Embed" ProgID="Visio.Drawing.15" ShapeID="_x0000_i1057" DrawAspect="Content" ObjectID="_1652818814" r:id="rId81"/>
        </w:object>
      </w:r>
    </w:p>
    <w:p w:rsidR="00982B36" w:rsidRPr="00982B36" w:rsidRDefault="00982B36" w:rsidP="00982B3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9.1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168F">
        <w:rPr>
          <w:rFonts w:ascii="Times New Roman" w:hAnsi="Times New Roman" w:cs="Times New Roman"/>
          <w:color w:val="000000"/>
          <w:sz w:val="28"/>
          <w:szCs w:val="28"/>
        </w:rPr>
        <w:t>OutputMatrix</w:t>
      </w:r>
    </w:p>
    <w:p w:rsidR="00A51DDA" w:rsidRPr="00982B36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F3537" w:rsidRPr="00C128D1" w:rsidRDefault="00C128D1" w:rsidP="00982B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object w:dxaOrig="5355" w:dyaOrig="13230">
          <v:shape id="_x0000_i1058" type="#_x0000_t75" style="width:267.45pt;height:661.1pt" o:ole="">
            <v:imagedata r:id="rId82" o:title=""/>
          </v:shape>
          <o:OLEObject Type="Embed" ProgID="Visio.Drawing.15" ShapeID="_x0000_i1058" DrawAspect="Content" ObjectID="_1652818815" r:id="rId83"/>
        </w:object>
      </w:r>
    </w:p>
    <w:p w:rsidR="00C128D1" w:rsidRPr="00982B36" w:rsidRDefault="00C128D1" w:rsidP="00C128D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9.2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82B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128D1">
        <w:rPr>
          <w:rFonts w:ascii="Times New Roman" w:hAnsi="Times New Roman" w:cs="Times New Roman"/>
          <w:color w:val="000000"/>
          <w:sz w:val="28"/>
          <w:szCs w:val="28"/>
          <w:lang w:val="en-US"/>
        </w:rPr>
        <w:t>OutputMatrix</w:t>
      </w:r>
    </w:p>
    <w:p w:rsidR="004F3537" w:rsidRPr="00982B36" w:rsidRDefault="004F353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F3537" w:rsidRPr="00AF595C" w:rsidRDefault="00AF595C" w:rsidP="00AF595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031" w:dyaOrig="7425">
          <v:shape id="_x0000_i1059" type="#_x0000_t75" style="width:301.1pt;height:371.2pt" o:ole="">
            <v:imagedata r:id="rId84" o:title=""/>
          </v:shape>
          <o:OLEObject Type="Embed" ProgID="Visio.Drawing.15" ShapeID="_x0000_i1059" DrawAspect="Content" ObjectID="_1652818816" r:id="rId85"/>
        </w:object>
      </w:r>
    </w:p>
    <w:p w:rsidR="00AF595C" w:rsidRPr="00AF595C" w:rsidRDefault="00AF595C" w:rsidP="00AF595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29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 w:rsidRPr="00C128D1">
        <w:rPr>
          <w:rFonts w:ascii="Times New Roman" w:hAnsi="Times New Roman" w:cs="Times New Roman"/>
          <w:color w:val="000000"/>
          <w:sz w:val="28"/>
          <w:szCs w:val="28"/>
          <w:lang w:val="en-US"/>
        </w:rPr>
        <w:t>OutputMatrix</w:t>
      </w:r>
    </w:p>
    <w:p w:rsidR="00A51DDA" w:rsidRPr="00AF595C" w:rsidRDefault="00A51DD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152AC" w:rsidRPr="00AF595C" w:rsidRDefault="00892FA2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0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</w:t>
      </w:r>
      <w:r w:rsidR="001279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2795D" w:rsidRPr="0012795D">
        <w:rPr>
          <w:rFonts w:ascii="Times New Roman" w:hAnsi="Times New Roman" w:cs="Times New Roman"/>
          <w:color w:val="000000"/>
          <w:sz w:val="28"/>
          <w:szCs w:val="28"/>
        </w:rPr>
        <w:t>ConvertationMatrixFromFile</w:t>
      </w:r>
      <w:r w:rsidR="0012795D">
        <w:rPr>
          <w:rFonts w:ascii="Times New Roman" w:hAnsi="Times New Roman" w:cs="Times New Roman"/>
          <w:color w:val="000000"/>
          <w:sz w:val="28"/>
          <w:szCs w:val="28"/>
        </w:rPr>
        <w:t>, которая конвертирует строку в соответствующую строку матрицы.</w:t>
      </w:r>
    </w:p>
    <w:p w:rsidR="000152AC" w:rsidRPr="00AF595C" w:rsidRDefault="000152AC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152AC" w:rsidRDefault="0012795D" w:rsidP="001279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000" w:dyaOrig="2820">
          <v:shape id="_x0000_i1060" type="#_x0000_t75" style="width:300.15pt;height:141.2pt" o:ole="">
            <v:imagedata r:id="rId86" o:title=""/>
          </v:shape>
          <o:OLEObject Type="Embed" ProgID="Visio.Drawing.15" ShapeID="_x0000_i1060" DrawAspect="Content" ObjectID="_1652818817" r:id="rId87"/>
        </w:object>
      </w:r>
    </w:p>
    <w:p w:rsidR="0012795D" w:rsidRDefault="0012795D" w:rsidP="0012795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AF59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:rsidR="0012795D" w:rsidRPr="00AF595C" w:rsidRDefault="0012795D" w:rsidP="0012795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795D">
        <w:rPr>
          <w:rFonts w:ascii="Times New Roman" w:hAnsi="Times New Roman" w:cs="Times New Roman"/>
          <w:color w:val="000000"/>
          <w:sz w:val="28"/>
          <w:szCs w:val="28"/>
        </w:rPr>
        <w:t>ConvertationMatrixFromFile</w:t>
      </w:r>
    </w:p>
    <w:p w:rsidR="00AF595C" w:rsidRDefault="002F79B1" w:rsidP="001279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790" w:dyaOrig="17716">
          <v:shape id="_x0000_i1061" type="#_x0000_t75" style="width:444.15pt;height:666.7pt" o:ole="">
            <v:imagedata r:id="rId88" o:title=""/>
          </v:shape>
          <o:OLEObject Type="Embed" ProgID="Visio.Drawing.15" ShapeID="_x0000_i1061" DrawAspect="Content" ObjectID="_1652818818" r:id="rId89"/>
        </w:object>
      </w:r>
    </w:p>
    <w:p w:rsidR="0090011C" w:rsidRDefault="0090011C" w:rsidP="0090011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AF59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:rsidR="0090011C" w:rsidRPr="00AF595C" w:rsidRDefault="0090011C" w:rsidP="0090011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795D">
        <w:rPr>
          <w:rFonts w:ascii="Times New Roman" w:hAnsi="Times New Roman" w:cs="Times New Roman"/>
          <w:color w:val="000000"/>
          <w:sz w:val="28"/>
          <w:szCs w:val="28"/>
        </w:rPr>
        <w:t>ConvertationMatrixFromFile</w:t>
      </w:r>
    </w:p>
    <w:p w:rsidR="00AF595C" w:rsidRDefault="00EA7E94" w:rsidP="0090011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31" w:dyaOrig="9121">
          <v:shape id="_x0000_i1062" type="#_x0000_t75" style="width:453.5pt;height:443.2pt" o:ole="">
            <v:imagedata r:id="rId90" o:title=""/>
          </v:shape>
          <o:OLEObject Type="Embed" ProgID="Visio.Drawing.15" ShapeID="_x0000_i1062" DrawAspect="Content" ObjectID="_1652818819" r:id="rId91"/>
        </w:object>
      </w:r>
    </w:p>
    <w:p w:rsidR="00821F59" w:rsidRDefault="00821F59" w:rsidP="00821F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AF59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:rsidR="00821F59" w:rsidRPr="00AF595C" w:rsidRDefault="00821F59" w:rsidP="00821F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795D">
        <w:rPr>
          <w:rFonts w:ascii="Times New Roman" w:hAnsi="Times New Roman" w:cs="Times New Roman"/>
          <w:color w:val="000000"/>
          <w:sz w:val="28"/>
          <w:szCs w:val="28"/>
        </w:rPr>
        <w:t>ConvertationMatrixFromFile</w:t>
      </w:r>
    </w:p>
    <w:p w:rsidR="0012795D" w:rsidRDefault="0012795D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63486" w:rsidRPr="00AF595C" w:rsidRDefault="00EA7E94" w:rsidP="0046348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1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EA7E94">
        <w:rPr>
          <w:rFonts w:ascii="Times New Roman" w:hAnsi="Times New Roman" w:cs="Times New Roman"/>
          <w:color w:val="000000"/>
          <w:sz w:val="28"/>
          <w:szCs w:val="28"/>
        </w:rPr>
        <w:t>btnOpenMatrix_Click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используется при открытии файла для ввода двумерного массива (матрицы) целых чисел.</w:t>
      </w:r>
      <w:r w:rsidR="00463486">
        <w:rPr>
          <w:rFonts w:ascii="Times New Roman" w:hAnsi="Times New Roman" w:cs="Times New Roman"/>
          <w:color w:val="000000"/>
          <w:sz w:val="28"/>
          <w:szCs w:val="28"/>
        </w:rPr>
        <w:t xml:space="preserve"> Данная функция использует для конвертации строк в двумерный массив функцию </w:t>
      </w:r>
      <w:r w:rsidR="00463486" w:rsidRPr="0012795D">
        <w:rPr>
          <w:rFonts w:ascii="Times New Roman" w:hAnsi="Times New Roman" w:cs="Times New Roman"/>
          <w:color w:val="000000"/>
          <w:sz w:val="28"/>
          <w:szCs w:val="28"/>
        </w:rPr>
        <w:t>ConvertationMatrixFromFile</w:t>
      </w:r>
      <w:r w:rsidR="0046348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2795D" w:rsidRDefault="0012795D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2795D" w:rsidRPr="00EE73DB" w:rsidRDefault="00EE73DB" w:rsidP="00EA7E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96" w:dyaOrig="12616">
          <v:shape id="_x0000_i1063" type="#_x0000_t75" style="width:378.7pt;height:646.15pt" o:ole="">
            <v:imagedata r:id="rId92" o:title=""/>
          </v:shape>
          <o:OLEObject Type="Embed" ProgID="Visio.Drawing.15" ShapeID="_x0000_i1063" DrawAspect="Content" ObjectID="_1652818820" r:id="rId93"/>
        </w:object>
      </w:r>
    </w:p>
    <w:p w:rsidR="0012795D" w:rsidRPr="00FB09A3" w:rsidRDefault="00463486" w:rsidP="0046348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B09A3">
        <w:rPr>
          <w:rFonts w:ascii="Times New Roman" w:hAnsi="Times New Roman" w:cs="Times New Roman"/>
          <w:sz w:val="28"/>
          <w:szCs w:val="28"/>
        </w:rPr>
        <w:t xml:space="preserve"> 31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B09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FB09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B09A3">
        <w:rPr>
          <w:rFonts w:ascii="Times New Roman" w:hAnsi="Times New Roman" w:cs="Times New Roman"/>
          <w:sz w:val="28"/>
          <w:szCs w:val="28"/>
        </w:rPr>
        <w:t xml:space="preserve"> </w:t>
      </w:r>
      <w:r w:rsidRPr="00EE73DB">
        <w:rPr>
          <w:rFonts w:ascii="Times New Roman" w:hAnsi="Times New Roman" w:cs="Times New Roman"/>
          <w:color w:val="000000"/>
          <w:sz w:val="28"/>
          <w:szCs w:val="28"/>
          <w:lang w:val="en-US"/>
        </w:rPr>
        <w:t>btnOpenMatrix</w:t>
      </w:r>
      <w:r w:rsidRPr="00FB09A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EE73DB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12795D" w:rsidRPr="00FB09A3" w:rsidRDefault="0012795D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2795D" w:rsidRPr="00EE73DB" w:rsidRDefault="00EE73DB" w:rsidP="004634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6990" w:dyaOrig="6901">
          <v:shape id="_x0000_i1064" type="#_x0000_t75" style="width:349.7pt;height:345.05pt" o:ole="">
            <v:imagedata r:id="rId94" o:title=""/>
          </v:shape>
          <o:OLEObject Type="Embed" ProgID="Visio.Drawing.15" ShapeID="_x0000_i1064" DrawAspect="Content" ObjectID="_1652818821" r:id="rId95"/>
        </w:object>
      </w:r>
    </w:p>
    <w:p w:rsidR="00463486" w:rsidRPr="00EE73DB" w:rsidRDefault="00463486" w:rsidP="0046348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EE73DB">
        <w:rPr>
          <w:rFonts w:ascii="Times New Roman" w:hAnsi="Times New Roman" w:cs="Times New Roman"/>
          <w:sz w:val="28"/>
          <w:szCs w:val="28"/>
          <w:lang w:val="en-US"/>
        </w:rPr>
        <w:t xml:space="preserve"> 31.2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EE73D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EE73D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EE73D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E73DB">
        <w:rPr>
          <w:rFonts w:ascii="Times New Roman" w:hAnsi="Times New Roman" w:cs="Times New Roman"/>
          <w:color w:val="000000"/>
          <w:sz w:val="28"/>
          <w:szCs w:val="28"/>
          <w:lang w:val="en-US"/>
        </w:rPr>
        <w:t>btnOpenMatrix_Click</w:t>
      </w:r>
    </w:p>
    <w:p w:rsidR="0012795D" w:rsidRPr="00EE73DB" w:rsidRDefault="0012795D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2795D" w:rsidRDefault="00845AE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2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</w:t>
      </w:r>
      <w:r w:rsidR="00C474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474C0" w:rsidRPr="00C474C0">
        <w:rPr>
          <w:rFonts w:ascii="Times New Roman" w:hAnsi="Times New Roman" w:cs="Times New Roman"/>
          <w:color w:val="000000"/>
          <w:sz w:val="28"/>
          <w:szCs w:val="28"/>
        </w:rPr>
        <w:t>SaveMatrixFunc</w:t>
      </w:r>
      <w:r w:rsidR="00C474C0">
        <w:rPr>
          <w:rFonts w:ascii="Times New Roman" w:hAnsi="Times New Roman" w:cs="Times New Roman"/>
          <w:color w:val="000000"/>
          <w:sz w:val="28"/>
          <w:szCs w:val="28"/>
        </w:rPr>
        <w:t>, которая используется при сохранении результатов обработки матрицы в файл.</w:t>
      </w:r>
    </w:p>
    <w:p w:rsidR="0012795D" w:rsidRDefault="0012795D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F595C" w:rsidRDefault="00C474C0" w:rsidP="00C474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000" w:dyaOrig="3931">
          <v:shape id="_x0000_i1065" type="#_x0000_t75" style="width:300.15pt;height:196.35pt" o:ole="">
            <v:imagedata r:id="rId96" o:title=""/>
          </v:shape>
          <o:OLEObject Type="Embed" ProgID="Visio.Drawing.15" ShapeID="_x0000_i1065" DrawAspect="Content" ObjectID="_1652818822" r:id="rId97"/>
        </w:object>
      </w:r>
    </w:p>
    <w:p w:rsidR="00C474C0" w:rsidRDefault="00C474C0" w:rsidP="00C474C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2</w:t>
      </w:r>
      <w:r w:rsidRPr="00AF59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C474C0">
        <w:rPr>
          <w:rFonts w:ascii="Times New Roman" w:hAnsi="Times New Roman" w:cs="Times New Roman"/>
          <w:color w:val="000000"/>
          <w:sz w:val="28"/>
          <w:szCs w:val="28"/>
        </w:rPr>
        <w:t>SaveMatrixFunc</w:t>
      </w:r>
    </w:p>
    <w:p w:rsidR="00463486" w:rsidRPr="00115F00" w:rsidRDefault="00115F00" w:rsidP="00115F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3425" w:dyaOrig="12046">
          <v:shape id="_x0000_i1066" type="#_x0000_t75" style="width:453.5pt;height:406.75pt" o:ole="">
            <v:imagedata r:id="rId98" o:title=""/>
          </v:shape>
          <o:OLEObject Type="Embed" ProgID="Visio.Drawing.15" ShapeID="_x0000_i1066" DrawAspect="Content" ObjectID="_1652818823" r:id="rId99"/>
        </w:object>
      </w:r>
    </w:p>
    <w:p w:rsidR="00463486" w:rsidRPr="0085189B" w:rsidRDefault="00115F0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85189B">
        <w:rPr>
          <w:rFonts w:ascii="Times New Roman" w:hAnsi="Times New Roman" w:cs="Times New Roman"/>
          <w:sz w:val="28"/>
          <w:szCs w:val="28"/>
        </w:rPr>
        <w:t xml:space="preserve"> 32.2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8518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8518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85189B">
        <w:rPr>
          <w:rFonts w:ascii="Times New Roman" w:hAnsi="Times New Roman" w:cs="Times New Roman"/>
          <w:sz w:val="28"/>
          <w:szCs w:val="28"/>
        </w:rPr>
        <w:t xml:space="preserve"> </w:t>
      </w:r>
      <w:r w:rsidRPr="00115F00">
        <w:rPr>
          <w:rFonts w:ascii="Times New Roman" w:hAnsi="Times New Roman" w:cs="Times New Roman"/>
          <w:color w:val="000000"/>
          <w:sz w:val="28"/>
          <w:szCs w:val="28"/>
          <w:lang w:val="en-US"/>
        </w:rPr>
        <w:t>SaveMatrixFunc</w:t>
      </w:r>
    </w:p>
    <w:p w:rsidR="00463486" w:rsidRPr="0085189B" w:rsidRDefault="0046348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474C0" w:rsidRPr="00115F00" w:rsidRDefault="00115F0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3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115F00">
        <w:rPr>
          <w:rFonts w:ascii="Times New Roman" w:hAnsi="Times New Roman" w:cs="Times New Roman"/>
          <w:color w:val="000000"/>
          <w:sz w:val="28"/>
          <w:szCs w:val="28"/>
        </w:rPr>
        <w:t>btnSaveMatrix_Click</w:t>
      </w:r>
      <w:r w:rsidR="00E462E9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зывается при нажатии кнопки «Сохранить в файл». Данная функция использует функцию </w:t>
      </w:r>
      <w:r w:rsidR="00E462E9" w:rsidRPr="00C474C0">
        <w:rPr>
          <w:rFonts w:ascii="Times New Roman" w:hAnsi="Times New Roman" w:cs="Times New Roman"/>
          <w:color w:val="000000"/>
          <w:sz w:val="28"/>
          <w:szCs w:val="28"/>
        </w:rPr>
        <w:t>SaveMatrixFunc</w:t>
      </w:r>
      <w:r w:rsidR="00E462E9">
        <w:rPr>
          <w:rFonts w:ascii="Times New Roman" w:hAnsi="Times New Roman" w:cs="Times New Roman"/>
          <w:color w:val="000000"/>
          <w:sz w:val="28"/>
          <w:szCs w:val="28"/>
        </w:rPr>
        <w:t xml:space="preserve"> для проверки на перезапись уже сохранённых результатов в файл.</w:t>
      </w:r>
    </w:p>
    <w:p w:rsidR="00C474C0" w:rsidRPr="00115F00" w:rsidRDefault="00C474C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474C0" w:rsidRPr="00115F00" w:rsidRDefault="005763A9" w:rsidP="00E462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186" w:dyaOrig="8161">
          <v:shape id="_x0000_i1067" type="#_x0000_t75" style="width:440.4pt;height:499.3pt" o:ole="">
            <v:imagedata r:id="rId100" o:title=""/>
          </v:shape>
          <o:OLEObject Type="Embed" ProgID="Visio.Drawing.15" ShapeID="_x0000_i1067" DrawAspect="Content" ObjectID="_1652818824" r:id="rId101"/>
        </w:object>
      </w:r>
    </w:p>
    <w:p w:rsidR="005963D5" w:rsidRDefault="005963D5" w:rsidP="005963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15F00">
        <w:rPr>
          <w:rFonts w:ascii="Times New Roman" w:hAnsi="Times New Roman" w:cs="Times New Roman"/>
          <w:color w:val="000000"/>
          <w:sz w:val="28"/>
          <w:szCs w:val="28"/>
        </w:rPr>
        <w:t>btnSaveMatrix_Click</w:t>
      </w:r>
    </w:p>
    <w:p w:rsidR="00463486" w:rsidRPr="00115F00" w:rsidRDefault="0046348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51DDA" w:rsidRPr="00B83FF9" w:rsidRDefault="00B83FF9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4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B83FF9">
        <w:rPr>
          <w:rFonts w:ascii="Times New Roman" w:hAnsi="Times New Roman" w:cs="Times New Roman"/>
          <w:color w:val="000000"/>
          <w:sz w:val="28"/>
          <w:szCs w:val="28"/>
        </w:rPr>
        <w:t>btnGenMatrix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</w:t>
      </w:r>
      <w:r>
        <w:rPr>
          <w:rFonts w:ascii="Times New Roman" w:hAnsi="Times New Roman" w:cs="Times New Roman"/>
          <w:sz w:val="28"/>
          <w:szCs w:val="28"/>
        </w:rPr>
        <w:t xml:space="preserve">выводит двумерный массив случайных целых чисел, задающий матрицу, в текстовое поле </w:t>
      </w:r>
      <w:r w:rsidRPr="00B83FF9">
        <w:rPr>
          <w:rFonts w:ascii="Times New Roman" w:hAnsi="Times New Roman" w:cs="Times New Roman"/>
          <w:sz w:val="28"/>
          <w:szCs w:val="28"/>
          <w:lang w:val="en-US"/>
        </w:rPr>
        <w:t>richTxtBoxInputMatrix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62E9" w:rsidRDefault="00E462E9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462E9" w:rsidRPr="001946C0" w:rsidRDefault="001946C0" w:rsidP="00524F8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526" w:dyaOrig="17070">
          <v:shape id="_x0000_i1068" type="#_x0000_t75" style="width:453.5pt;height:618.1pt" o:ole="">
            <v:imagedata r:id="rId102" o:title=""/>
          </v:shape>
          <o:OLEObject Type="Embed" ProgID="Visio.Drawing.15" ShapeID="_x0000_i1068" DrawAspect="Content" ObjectID="_1652818825" r:id="rId103"/>
        </w:object>
      </w:r>
    </w:p>
    <w:p w:rsidR="001946C0" w:rsidRPr="001946C0" w:rsidRDefault="001946C0" w:rsidP="001946C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34.1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946C0">
        <w:rPr>
          <w:rFonts w:ascii="Times New Roman" w:hAnsi="Times New Roman" w:cs="Times New Roman"/>
          <w:color w:val="000000"/>
          <w:sz w:val="28"/>
          <w:szCs w:val="28"/>
          <w:lang w:val="en-US"/>
        </w:rPr>
        <w:t>btnGenMatrix_Click</w:t>
      </w:r>
    </w:p>
    <w:p w:rsidR="00E462E9" w:rsidRPr="001946C0" w:rsidRDefault="00E462E9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51DDA" w:rsidRPr="001B7930" w:rsidRDefault="005763A9" w:rsidP="001946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116" w:dyaOrig="8161">
          <v:shape id="_x0000_i1069" type="#_x0000_t75" style="width:449.75pt;height:451.65pt" o:ole="">
            <v:imagedata r:id="rId104" o:title=""/>
          </v:shape>
          <o:OLEObject Type="Embed" ProgID="Visio.Drawing.15" ShapeID="_x0000_i1069" DrawAspect="Content" ObjectID="_1652818826" r:id="rId105"/>
        </w:object>
      </w:r>
    </w:p>
    <w:p w:rsidR="00EA4001" w:rsidRPr="001946C0" w:rsidRDefault="00EA4001" w:rsidP="00EA400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34.2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94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946C0">
        <w:rPr>
          <w:rFonts w:ascii="Times New Roman" w:hAnsi="Times New Roman" w:cs="Times New Roman"/>
          <w:color w:val="000000"/>
          <w:sz w:val="28"/>
          <w:szCs w:val="28"/>
          <w:lang w:val="en-US"/>
        </w:rPr>
        <w:t>btnGenMatrix_Click</w:t>
      </w:r>
    </w:p>
    <w:p w:rsidR="001946C0" w:rsidRDefault="001946C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946C0" w:rsidRPr="001B7930" w:rsidRDefault="001B793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1B79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1B7930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1B79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Matrix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выполняется при нажатии на кнопку «Проверка» и определяет, является ли введённая матрица симметричной.</w:t>
      </w:r>
    </w:p>
    <w:p w:rsidR="001946C0" w:rsidRPr="001B7930" w:rsidRDefault="001946C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46C0" w:rsidRPr="001B7930" w:rsidRDefault="000B2367" w:rsidP="00111B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41" w:dyaOrig="13891">
          <v:shape id="_x0000_i1070" type="#_x0000_t75" style="width:308.55pt;height:687.25pt" o:ole="">
            <v:imagedata r:id="rId106" o:title=""/>
          </v:shape>
          <o:OLEObject Type="Embed" ProgID="Visio.Drawing.15" ShapeID="_x0000_i1070" DrawAspect="Content" ObjectID="_1652818827" r:id="rId107"/>
        </w:object>
      </w:r>
    </w:p>
    <w:p w:rsidR="000B2367" w:rsidRPr="000B2367" w:rsidRDefault="000B2367" w:rsidP="000B236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0B2367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B2367">
        <w:rPr>
          <w:rFonts w:ascii="Times New Roman" w:hAnsi="Times New Roman" w:cs="Times New Roman"/>
          <w:sz w:val="28"/>
          <w:szCs w:val="28"/>
        </w:rPr>
        <w:t xml:space="preserve">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Matrix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1946C0" w:rsidRDefault="00304BCA" w:rsidP="000B23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891" w:dyaOrig="11731">
          <v:shape id="_x0000_i1071" type="#_x0000_t75" style="width:453.5pt;height:488.1pt" o:ole="">
            <v:imagedata r:id="rId108" o:title=""/>
          </v:shape>
          <o:OLEObject Type="Embed" ProgID="Visio.Drawing.15" ShapeID="_x0000_i1071" DrawAspect="Content" ObjectID="_1652818828" r:id="rId109"/>
        </w:object>
      </w:r>
    </w:p>
    <w:p w:rsidR="00304BCA" w:rsidRPr="000B2367" w:rsidRDefault="00304BCA" w:rsidP="00304BC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0B2367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B236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B236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B2367">
        <w:rPr>
          <w:rFonts w:ascii="Times New Roman" w:hAnsi="Times New Roman" w:cs="Times New Roman"/>
          <w:sz w:val="28"/>
          <w:szCs w:val="28"/>
        </w:rPr>
        <w:t xml:space="preserve"> 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Matrix</w:t>
      </w:r>
      <w:r w:rsidRPr="001B7930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1B7930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0B2367" w:rsidRDefault="000B236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14315" w:rsidRDefault="0031431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95EE2" w:rsidRPr="001B7930" w:rsidRDefault="00B95EE2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1B7930">
        <w:rPr>
          <w:rFonts w:ascii="Times New Roman" w:hAnsi="Times New Roman" w:cs="Times New Roman"/>
          <w:sz w:val="28"/>
          <w:szCs w:val="28"/>
        </w:rPr>
        <w:br w:type="page"/>
      </w:r>
    </w:p>
    <w:p w:rsidR="00B95EE2" w:rsidRPr="00015653" w:rsidRDefault="00B95EE2" w:rsidP="00B95EE2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4158616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.3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12"/>
    </w:p>
    <w:p w:rsidR="00106A0A" w:rsidRPr="00E71DEC" w:rsidRDefault="00B95EE2" w:rsidP="00E71DEC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Глобальные переменные второй программы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private: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size_matrix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correct; //</w:t>
      </w:r>
      <w:r w:rsidRPr="00E71DEC">
        <w:rPr>
          <w:rFonts w:ascii="Times New Roman" w:hAnsi="Times New Roman" w:cs="Times New Roman"/>
          <w:sz w:val="24"/>
          <w:szCs w:val="24"/>
        </w:rPr>
        <w:t>дл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проверки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корректности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int, 2&gt;^ matrix = gcnew array&lt;int, 2&gt;(128, 128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String^ InputMatrix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Вывод справки (вторая вкладка)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btnHelpMatrix_Click(System::Object^  sender, System::EventArgs^  e) {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Определить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E71DEC">
        <w:rPr>
          <w:rFonts w:ascii="Times New Roman" w:hAnsi="Times New Roman" w:cs="Times New Roman"/>
          <w:sz w:val="24"/>
          <w:szCs w:val="24"/>
        </w:rPr>
        <w:t>являетс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ли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заданна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цела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квадратна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матриц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n-</w:t>
      </w:r>
      <w:r w:rsidRPr="00E71DEC">
        <w:rPr>
          <w:rFonts w:ascii="Times New Roman" w:hAnsi="Times New Roman" w:cs="Times New Roman"/>
          <w:sz w:val="24"/>
          <w:szCs w:val="24"/>
        </w:rPr>
        <w:t>го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поряд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симметричной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E71DEC">
        <w:rPr>
          <w:rFonts w:ascii="Times New Roman" w:hAnsi="Times New Roman" w:cs="Times New Roman"/>
          <w:sz w:val="24"/>
          <w:szCs w:val="24"/>
        </w:rPr>
        <w:t>относительно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главной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диагонали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). n &gt; 1.", "</w:t>
      </w:r>
      <w:r w:rsidRPr="00E71DEC">
        <w:rPr>
          <w:rFonts w:ascii="Times New Roman" w:hAnsi="Times New Roman" w:cs="Times New Roman"/>
          <w:sz w:val="24"/>
          <w:szCs w:val="24"/>
        </w:rPr>
        <w:t>Справ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", MessageBoxButtons::OK, MessageBoxIcon::Information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из первой программы для защиты ввода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private: System::Void txtBoxMinMatrix_KeyPress(System::Object^  sender, System::Windows::Forms::KeyPressEventArgs^  e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uncRestrictionOfInput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inMatrix, e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richTxtBoxInputMatrix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из первой программы для защиты ввода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private: System::Void txtBoxMaxMatrix_KeyPress(System::Object^  sender, System::Windows::Forms::KeyPressEventArgs^  e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uncRestrictionOfInput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axMatrix, e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richTxtBoxInputMatrix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Защита ввода текстового поля размерности матрицы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private: System::Void txtBoxSizeMatrix_KeyPress(System::Object^  sender, System::Windows::Forms::KeyPressEventArgs^  e) {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!Char::IsDigit(e-&gt;KeyChar) &amp;&amp; (e-&gt;KeyChar != (char)Keys::Back)) e-&gt;Handled = true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Защита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вода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ричбокс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private: System::Void richTxtBoxInputMatrix_KeyPress(System::Object^  sender, System::Windows::Forms::KeyPressEventArgs^  e) {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(!Char::IsDigit(e-&gt;KeyChar)) </w:t>
      </w:r>
      <w:r>
        <w:rPr>
          <w:rFonts w:ascii="Times New Roman" w:hAnsi="Times New Roman" w:cs="Times New Roman"/>
          <w:sz w:val="24"/>
          <w:szCs w:val="24"/>
          <w:lang w:val="en-US"/>
        </w:rPr>
        <w:t>&amp;&amp; (e-&gt;KeyChar != '-') &amp;&amp;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KeyChar != ' ') &amp;&amp; (e-&gt;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KeyChar !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= (char)Keys::Back) &amp;&amp;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(e-&gt;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KeyChar !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= (char)Keys::Enter)) e-&gt;Handled = true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Size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in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ax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ывод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а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Вызывается из функции ConvertationMatrixFromFile для вывода матрицы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Вызывается из функции btnGenMatrix_Click для вывода матрицы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OutputMatrix(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length_max = 0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length_temp = 0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count_of_probels = 0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tring^ temp_member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B480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B480C">
        <w:rPr>
          <w:rFonts w:ascii="Times New Roman" w:hAnsi="Times New Roman" w:cs="Times New Roman"/>
          <w:sz w:val="24"/>
          <w:szCs w:val="24"/>
          <w:lang w:val="en-US"/>
        </w:rPr>
        <w:t xml:space="preserve"> (int j = 0; j &lt; size_matrix; j++) {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temp_member = Convert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oString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-&gt;matrix</w:t>
      </w:r>
      <w:r>
        <w:rPr>
          <w:rFonts w:ascii="Times New Roman" w:hAnsi="Times New Roman" w:cs="Times New Roman"/>
          <w:sz w:val="24"/>
          <w:szCs w:val="24"/>
          <w:lang w:val="en-US"/>
        </w:rPr>
        <w:t>[i, j]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length_temp = temp_member-&gt;Length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length_temp &gt; length_max) length_max = length_temp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j = 0; j &lt; size_matrix; j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temp_member = Convert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oString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matrix[i, j]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length_temp = temp_member-&gt;Length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count_of_probels = length_max - length_temp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k = 0; k &lt; count_of_probels; k++)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temp_member = " " + temp_member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left="283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richTxtBoxInputMatrix-&gt;Text + " " + temp_member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richTxtBoxInputMatrix-&gt;Text + "\n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Конвертация строки в двумерный массив из файла без лишних символов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OutputMatrix для вывода матрицы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Вызывается из функций btnOpenMatrix_Click и btnActionMatrix_Click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ConvertationMatrixFromFile(int first_size, String^ str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, counter = 0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String^ str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str-&gt;Length &gt; 1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str1 =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ingCleanUp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str) + str[str-&gt;Length - 1]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str1 =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ingCleanUp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st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String^ tempStr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 = 0; i &lt; (str1-&gt;Length)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counter == size_matrix) break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if ((!Char::IsDigit(str1[i]) &amp;&amp; str1[</w:t>
      </w:r>
      <w:r>
        <w:rPr>
          <w:rFonts w:ascii="Times New Roman" w:hAnsi="Times New Roman" w:cs="Times New Roman"/>
          <w:sz w:val="24"/>
          <w:szCs w:val="24"/>
          <w:lang w:val="en-US"/>
        </w:rPr>
        <w:t>i] != ' ' &amp;&amp; str1[i] != '-') ||</w:t>
      </w:r>
    </w:p>
    <w:p w:rsidR="00E71DEC" w:rsidRPr="00E71DEC" w:rsidRDefault="00E71DEC" w:rsidP="00E71DEC">
      <w:pPr>
        <w:spacing w:after="0" w:line="240" w:lineRule="auto"/>
        <w:ind w:left="1273"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1[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i] == ' ' &amp;&amp; i == 0))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continu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1[i]) || str1[i] == '-') tempStr = tempStr + str1[i]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str1[i] == ' ' &amp;&amp; tempStr != "" &amp;&amp; tempStr != "-"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matrix[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first_size, counter] = Convert::ToInt32(tempSt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empSt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counte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counter + 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 == (str1-&gt;Length - 1) &amp;&amp; tempStr != "" &amp;&amp; tempStr != "-") {</w:t>
      </w:r>
    </w:p>
    <w:p w:rsidR="00E71DEC" w:rsidRPr="00E71DEC" w:rsidRDefault="00E71DEC" w:rsidP="00E71DEC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tempStr[tempStr-&gt;Length - 1] == '-') tempStr = tempStr-&gt;Remove(tempStr-&gt;Length - 1, 1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matrix[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first_size, counter] = Convert::ToInt32(tempSt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empSt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counte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counter + 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OutputMatrix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Диалог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открытия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файла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для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вода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трицы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ConvertationMatrixFromFile для конвертирования строки и очистки от лишних символов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btnOpenMatrix_Click(System::Object^  sender, System::EventArgs^  e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OpenFileDialog^ OpenFileDlg = gcnew OpenFileDialog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OpenFileDlg-&gt;Filter = "Text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iles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*.</w:t>
      </w:r>
      <w:r>
        <w:rPr>
          <w:rFonts w:ascii="Times New Roman" w:hAnsi="Times New Roman" w:cs="Times New Roman"/>
          <w:sz w:val="24"/>
          <w:szCs w:val="24"/>
          <w:lang w:val="en-US"/>
        </w:rPr>
        <w:t>txt)|*.txt|All files(*.*)|*.*"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OpenFileD</w:t>
      </w:r>
      <w:r>
        <w:rPr>
          <w:rFonts w:ascii="Times New Roman" w:hAnsi="Times New Roman" w:cs="Times New Roman"/>
          <w:sz w:val="24"/>
          <w:szCs w:val="24"/>
          <w:lang w:val="en-US"/>
        </w:rPr>
        <w:t>lg-&gt;InitialDirectory = "E:\\";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if (OpenFileDlg-&gt;ShowDialog() == System::Windows::Forms::DialogResult::OK)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String^ fileName = OpenFileDlg-&gt;FileName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String^&gt;^ str = gcnew array&lt;String^&gt;(100);</w:t>
      </w:r>
    </w:p>
    <w:p w:rsidR="00E71DEC" w:rsidRPr="00E71DEC" w:rsidRDefault="00E71DEC" w:rsidP="00E71DEC">
      <w:pPr>
        <w:spacing w:after="0" w:line="240" w:lineRule="auto"/>
        <w:ind w:left="212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str = System::IO::File::ReadAllLines(fileName, System::Text::Encoding::UTF8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Size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in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ax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size_matrix =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Length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0B480C" w:rsidRDefault="00E71DEC" w:rsidP="00E71DEC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B480C">
        <w:rPr>
          <w:rFonts w:ascii="Times New Roman" w:hAnsi="Times New Roman" w:cs="Times New Roman"/>
          <w:sz w:val="24"/>
          <w:szCs w:val="24"/>
          <w:lang w:val="en-US"/>
        </w:rPr>
        <w:t>ConvertationMatrixFromFile(</w:t>
      </w:r>
      <w:proofErr w:type="gramEnd"/>
      <w:r w:rsidRPr="000B480C">
        <w:rPr>
          <w:rFonts w:ascii="Times New Roman" w:hAnsi="Times New Roman" w:cs="Times New Roman"/>
          <w:sz w:val="24"/>
          <w:szCs w:val="24"/>
          <w:lang w:val="en-US"/>
        </w:rPr>
        <w:t>i, str[i])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color w:val="006600"/>
          <w:sz w:val="24"/>
          <w:szCs w:val="24"/>
          <w:lang w:val="en-US"/>
        </w:rPr>
        <w:lastRenderedPageBreak/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Проверка</w:t>
      </w:r>
      <w:r w:rsidRPr="000B480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,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охранялась</w:t>
      </w:r>
      <w:r w:rsidRPr="000B480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ли</w:t>
      </w:r>
      <w:r w:rsidRPr="000B480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уже</w:t>
      </w:r>
      <w:r w:rsidRPr="000B480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трица</w:t>
      </w:r>
    </w:p>
    <w:p w:rsidR="00E71DEC" w:rsidRPr="00D6526A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D6526A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ызывается</w:t>
      </w:r>
      <w:r w:rsidRPr="00D6526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из</w:t>
      </w:r>
      <w:r w:rsidRPr="00D6526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функции</w:t>
      </w:r>
      <w:r w:rsidRPr="00D6526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btnSaveMatrix_Click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SaveMatrixFunc(String^ file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nt size = 2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String^&gt;^ str = gcnew array&lt;String^&gt;(size); 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 = 0; i &lt; size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str[i]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  <w:t>str[0] = "Исходная матрица</w:t>
      </w:r>
      <w:proofErr w:type="gramStart"/>
      <w:r w:rsidRPr="00E71DEC">
        <w:rPr>
          <w:rFonts w:ascii="Times New Roman" w:hAnsi="Times New Roman" w:cs="Times New Roman"/>
          <w:sz w:val="24"/>
          <w:szCs w:val="24"/>
        </w:rPr>
        <w:t>:"</w:t>
      </w:r>
      <w:proofErr w:type="gramEnd"/>
      <w:r w:rsidRPr="00E71DEC">
        <w:rPr>
          <w:rFonts w:ascii="Times New Roman" w:hAnsi="Times New Roman" w:cs="Times New Roman"/>
          <w:sz w:val="24"/>
          <w:szCs w:val="24"/>
        </w:rPr>
        <w:t>;</w:t>
      </w:r>
    </w:p>
    <w:p w:rsidR="00E71DEC" w:rsidRPr="00C206C4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C206C4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C206C4">
        <w:rPr>
          <w:rFonts w:ascii="Times New Roman" w:hAnsi="Times New Roman" w:cs="Times New Roman"/>
          <w:sz w:val="24"/>
          <w:szCs w:val="24"/>
        </w:rPr>
        <w:t xml:space="preserve">1] = 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r w:rsidRPr="00C206C4">
        <w:rPr>
          <w:rFonts w:ascii="Times New Roman" w:hAnsi="Times New Roman" w:cs="Times New Roman"/>
          <w:sz w:val="24"/>
          <w:szCs w:val="24"/>
        </w:rPr>
        <w:t>-&gt;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Text</w:t>
      </w:r>
      <w:r w:rsidRPr="00C206C4">
        <w:rPr>
          <w:rFonts w:ascii="Times New Roman" w:hAnsi="Times New Roman" w:cs="Times New Roman"/>
          <w:sz w:val="24"/>
          <w:szCs w:val="24"/>
        </w:rPr>
        <w:t>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206C4">
        <w:rPr>
          <w:rFonts w:ascii="Times New Roman" w:hAnsi="Times New Roman" w:cs="Times New Roman"/>
          <w:sz w:val="24"/>
          <w:szCs w:val="24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String^ str1 = richTxtBoxInputMatrix-&gt;Text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String^&gt;^ str2 = gcnew array&lt;String^&gt;(size_matrix);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wchar_t&gt;^ sym = gcnew array&lt;wchar_t&gt;(1); 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имволо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-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разделителей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ym[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0] = '\n';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str2 = richTxtBoxInputMatrix-&gt;Text-&gt;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plit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sym, StringSplitOptions::RemoveEmptyEntries); 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запись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str1 == "" || txtBoxResultMatrix-&gt;Text == "") {</w:t>
      </w:r>
    </w:p>
    <w:p w:rsidR="00E71DEC" w:rsidRPr="00E71DEC" w:rsidRDefault="00E71DEC" w:rsidP="00E71DEC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Данны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дл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сохранени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отсутствуют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E71DEC">
        <w:rPr>
          <w:rFonts w:ascii="Times New Roman" w:hAnsi="Times New Roman" w:cs="Times New Roman"/>
          <w:sz w:val="24"/>
          <w:szCs w:val="24"/>
        </w:rPr>
        <w:t>Ошиб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!System::IO::File::Exists(file)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IO::File::AppendAllText(file, str[0] + "\r\n"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:File::AppendAllLines(file, str2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IO::File::AppendAllText(file, str[1] + "\r\n\r\n"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InputMatrix = str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str1 != Input)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IO::File::AppendAllText(file, str[0] + "\r\n"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:File::AppendAllLines(file, str2);</w:t>
      </w:r>
    </w:p>
    <w:p w:rsidR="00E71DEC" w:rsidRPr="00E71DEC" w:rsidRDefault="00E71DEC" w:rsidP="00E71DE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System::IO::File::AppendAllText(file, str[1] + "\r\n\r\n"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InputMatrix = str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Диалог сохранения файла с исходной матрицей и результатом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SaveMatrixFunc для проверки, сохранялась ли уже матрица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btnSaveMatrix_Click(System::Object^  sender, System::EventArgs^  e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aveFileDialog^ SaveFileDlg = gcnew SaveFileDialog;</w:t>
      </w:r>
    </w:p>
    <w:p w:rsidR="00E71DEC" w:rsidRPr="000B480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SaveFileDlg-&gt;Filter = "Text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iles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*.</w:t>
      </w:r>
      <w:r>
        <w:rPr>
          <w:rFonts w:ascii="Times New Roman" w:hAnsi="Times New Roman" w:cs="Times New Roman"/>
          <w:sz w:val="24"/>
          <w:szCs w:val="24"/>
          <w:lang w:val="en-US"/>
        </w:rPr>
        <w:t>txt)|*.txt|All files(*.*)|*.*"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aveFileDl</w:t>
      </w:r>
      <w:r>
        <w:rPr>
          <w:rFonts w:ascii="Times New Roman" w:hAnsi="Times New Roman" w:cs="Times New Roman"/>
          <w:sz w:val="24"/>
          <w:szCs w:val="24"/>
          <w:lang w:val="en-US"/>
        </w:rPr>
        <w:t>g-&gt;InitialDirectory = "E:\\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aveFileDlg-&gt;OverwritePrompt = false;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if (SaveFileDlg-&gt;ShowDialog() == System::Windows::Forms::DialogResult::OK)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ystem::String^ fileName = SaveFileDlg-&gt;FileName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SaveMatrixFunc(fileName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ab/>
        <w:t>}</w:t>
      </w:r>
    </w:p>
    <w:p w:rsid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Обработчик генерации матрицы случайных чисел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OutputMatrix для вывода матрицы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btnGenMatrix_Click(System::Object^  sender, System::EventArgs^  e) {</w:t>
      </w:r>
    </w:p>
    <w:p w:rsidR="00E71DEC" w:rsidRPr="00E71DEC" w:rsidRDefault="00E71DEC" w:rsidP="00E71DEC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txtBoxSizeMatrix-&gt;Text == "" || txtBoxMinMatrix-&gt;Text == "" || txtBoxMaxMatrix-&gt;Text == "" || txtBoxMinMatrix-&gt;Text == "-" || txtBoxMaxMatrix-&gt;Text == "-") {</w:t>
      </w:r>
    </w:p>
    <w:p w:rsidR="00E71DEC" w:rsidRPr="00E71DEC" w:rsidRDefault="00E71DEC" w:rsidP="00E71DEC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Введит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значени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в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текстовы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пол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E71DEC">
        <w:rPr>
          <w:rFonts w:ascii="Times New Roman" w:hAnsi="Times New Roman" w:cs="Times New Roman"/>
          <w:sz w:val="24"/>
          <w:szCs w:val="24"/>
        </w:rPr>
        <w:t>Ошиб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f (Convert::ToInt32(txtBoxMinMatrix-&gt;Text) == Convert::ToInt32(txtBoxMaxMatrix-&gt;Text)) {</w:t>
      </w:r>
    </w:p>
    <w:p w:rsidR="00E71DEC" w:rsidRPr="00E71DEC" w:rsidRDefault="00E71DEC" w:rsidP="00E71DEC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Минимально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значени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диапазон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больш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максимального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E71DEC">
        <w:rPr>
          <w:rFonts w:ascii="Times New Roman" w:hAnsi="Times New Roman" w:cs="Times New Roman"/>
          <w:sz w:val="24"/>
          <w:szCs w:val="24"/>
        </w:rPr>
        <w:t>Ошиб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f (Convert::ToInt32(txtBoxMinMatrix-&gt;Text) &gt; Convert::ToInt32(txtBoxMaxMatrix-&gt;Text)) {</w:t>
      </w:r>
    </w:p>
    <w:p w:rsidR="00E71DEC" w:rsidRPr="00E71DEC" w:rsidRDefault="00E71DEC" w:rsidP="00E71DEC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Минимально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и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максимально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значения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диапазон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равны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E71DEC">
        <w:rPr>
          <w:rFonts w:ascii="Times New Roman" w:hAnsi="Times New Roman" w:cs="Times New Roman"/>
          <w:sz w:val="24"/>
          <w:szCs w:val="24"/>
        </w:rPr>
        <w:t>Ошиб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if (Convert::ToInt32(txtBoxSizeMatrix-&gt;Text) &lt; 2) {</w:t>
      </w:r>
    </w:p>
    <w:p w:rsidR="00E71DEC" w:rsidRPr="00E71DEC" w:rsidRDefault="00E71DEC" w:rsidP="00E71DEC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E71DEC">
        <w:rPr>
          <w:rFonts w:ascii="Times New Roman" w:hAnsi="Times New Roman" w:cs="Times New Roman"/>
          <w:sz w:val="24"/>
          <w:szCs w:val="24"/>
        </w:rPr>
        <w:t>Размер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матрицы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должен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быть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больш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1!", "</w:t>
      </w:r>
      <w:r w:rsidRPr="00E71DEC">
        <w:rPr>
          <w:rFonts w:ascii="Times New Roman" w:hAnsi="Times New Roman" w:cs="Times New Roman"/>
          <w:sz w:val="24"/>
          <w:szCs w:val="24"/>
        </w:rPr>
        <w:t>Ошибк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B4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B480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B480C">
        <w:rPr>
          <w:rFonts w:ascii="Times New Roman" w:hAnsi="Times New Roman" w:cs="Times New Roman"/>
          <w:sz w:val="24"/>
          <w:szCs w:val="24"/>
          <w:lang w:val="en-US"/>
        </w:rPr>
        <w:t>srand(</w:t>
      </w:r>
      <w:proofErr w:type="gramEnd"/>
      <w:r w:rsidRPr="000B480C">
        <w:rPr>
          <w:rFonts w:ascii="Times New Roman" w:hAnsi="Times New Roman" w:cs="Times New Roman"/>
          <w:sz w:val="24"/>
          <w:szCs w:val="24"/>
          <w:lang w:val="en-US"/>
        </w:rPr>
        <w:t>time(0)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-&gt;Text = L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size_matrix = Convert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oInt32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SizeMatrix-&gt;Text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j = 0; j &lt; size_matrix; j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Random^ temp = gcnew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andom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i + rand());</w:t>
      </w:r>
    </w:p>
    <w:p w:rsidR="00E71DEC" w:rsidRPr="00E71DEC" w:rsidRDefault="00E71DEC" w:rsidP="00E71DE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atrix[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i, j] =</w:t>
      </w:r>
    </w:p>
    <w:p w:rsidR="00E71DEC" w:rsidRPr="00E71DEC" w:rsidRDefault="00E71DEC" w:rsidP="00E71DE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Next((Convert::T</w:t>
      </w:r>
      <w:r>
        <w:rPr>
          <w:rFonts w:ascii="Times New Roman" w:hAnsi="Times New Roman" w:cs="Times New Roman"/>
          <w:sz w:val="24"/>
          <w:szCs w:val="24"/>
          <w:lang w:val="en-US"/>
        </w:rPr>
        <w:t>oInt32(txtBoxMinMatrix-&gt;Text)),</w:t>
      </w:r>
    </w:p>
    <w:p w:rsidR="00E71DEC" w:rsidRPr="00E71DEC" w:rsidRDefault="00E71DEC" w:rsidP="00E71DE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>(Convert::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oInt32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MaxMatrix-&gt;Text) + 1));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0B480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B480C">
        <w:rPr>
          <w:rFonts w:ascii="Times New Roman" w:hAnsi="Times New Roman" w:cs="Times New Roman"/>
          <w:sz w:val="24"/>
          <w:szCs w:val="24"/>
          <w:lang w:val="en-US"/>
        </w:rPr>
        <w:t>OutputMatrix(</w:t>
      </w:r>
      <w:proofErr w:type="gramEnd"/>
      <w:r w:rsidRPr="000B480C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E71DEC" w:rsidRPr="00C206C4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B480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206C4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lastRenderedPageBreak/>
        <w:t>//Конвертирует матрицу из ричбокса в массив строк, затем выравнивает и проверяет матрицу на симметричность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E71DEC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ConvertationMatrixFromFile для конвертации массива строк из ричбокса в двумерный массив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: System::Void btnActionMatrix_Click(System::Object^  sender, System::EventArgs^  e) {</w:t>
      </w:r>
    </w:p>
    <w:p w:rsidR="00E71DEC" w:rsidRPr="00E71DEC" w:rsidRDefault="00E71DEC" w:rsidP="00E71DEC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wchar_t&gt;^ sym = gcnew array&lt;wchar_t&gt;(1); 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имволо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-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разделителей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ym[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0] = '\n'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String^&gt;^ str = gcnew array&lt;String^&gt;(size_matrix);</w:t>
      </w:r>
    </w:p>
    <w:p w:rsidR="00E71DEC" w:rsidRPr="00E71DEC" w:rsidRDefault="00E71DEC" w:rsidP="00E71DEC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richTxtBoxInputMatrix-&gt;Text-&gt;Split(sym, StringSplitOptions::RemoveEmptyEntries); 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запись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массив</w:t>
      </w:r>
      <w:r w:rsidRPr="00E71DEC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color w:val="006600"/>
          <w:sz w:val="24"/>
          <w:szCs w:val="24"/>
        </w:rPr>
        <w:t>строк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richTxtBoxInpu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 xml:space="preserve">size_matrix = </w:t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Length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ConvertationMatrixFromFile(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i, str[i])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flag = 0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ize_matrix; i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int j = 0; j &lt; size_matrix; j++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matrix[i, j] != matrix[j, i] &amp;&amp; i != j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flag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(flag == 1)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</w:t>
      </w:r>
      <w:r w:rsidRPr="00E71DEC">
        <w:rPr>
          <w:rFonts w:ascii="Times New Roman" w:hAnsi="Times New Roman" w:cs="Times New Roman"/>
          <w:sz w:val="24"/>
          <w:szCs w:val="24"/>
        </w:rPr>
        <w:t>Матриц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не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симметричн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.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E71DEC">
        <w:rPr>
          <w:rFonts w:ascii="Times New Roman" w:hAnsi="Times New Roman" w:cs="Times New Roman"/>
          <w:sz w:val="24"/>
          <w:szCs w:val="24"/>
          <w:lang w:val="en-US"/>
        </w:rPr>
        <w:t>txtBoxResultMatrix</w:t>
      </w:r>
      <w:proofErr w:type="gramEnd"/>
      <w:r w:rsidRPr="00E71DEC">
        <w:rPr>
          <w:rFonts w:ascii="Times New Roman" w:hAnsi="Times New Roman" w:cs="Times New Roman"/>
          <w:sz w:val="24"/>
          <w:szCs w:val="24"/>
          <w:lang w:val="en-US"/>
        </w:rPr>
        <w:t>-&gt;Text = "</w:t>
      </w:r>
      <w:r w:rsidRPr="00E71DEC">
        <w:rPr>
          <w:rFonts w:ascii="Times New Roman" w:hAnsi="Times New Roman" w:cs="Times New Roman"/>
          <w:sz w:val="24"/>
          <w:szCs w:val="24"/>
        </w:rPr>
        <w:t>Матриц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1DEC">
        <w:rPr>
          <w:rFonts w:ascii="Times New Roman" w:hAnsi="Times New Roman" w:cs="Times New Roman"/>
          <w:sz w:val="24"/>
          <w:szCs w:val="24"/>
        </w:rPr>
        <w:t>симметрична</w:t>
      </w:r>
      <w:r w:rsidRPr="00E71DEC">
        <w:rPr>
          <w:rFonts w:ascii="Times New Roman" w:hAnsi="Times New Roman" w:cs="Times New Roman"/>
          <w:sz w:val="24"/>
          <w:szCs w:val="24"/>
          <w:lang w:val="en-US"/>
        </w:rPr>
        <w:t>.";</w:t>
      </w:r>
    </w:p>
    <w:p w:rsidR="00E71DEC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106A0A" w:rsidRPr="00E71DEC" w:rsidRDefault="00E71DEC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71DEC">
        <w:rPr>
          <w:rFonts w:ascii="Times New Roman" w:hAnsi="Times New Roman" w:cs="Times New Roman"/>
          <w:sz w:val="24"/>
          <w:szCs w:val="24"/>
        </w:rPr>
        <w:t>}</w:t>
      </w:r>
    </w:p>
    <w:p w:rsidR="00106A0A" w:rsidRPr="00E71DEC" w:rsidRDefault="00106A0A" w:rsidP="00E71DEC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017F6" w:rsidRDefault="005017F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017F6" w:rsidRPr="00E47192" w:rsidRDefault="005017F6" w:rsidP="005017F6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4158616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4 Результаты тестирования программы</w:t>
      </w:r>
      <w:bookmarkEnd w:id="13"/>
    </w:p>
    <w:p w:rsidR="005017F6" w:rsidRDefault="006367E0" w:rsidP="005017F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6</w:t>
      </w:r>
      <w:r w:rsidR="005017F6">
        <w:rPr>
          <w:rFonts w:ascii="Times New Roman" w:hAnsi="Times New Roman" w:cs="Times New Roman"/>
          <w:sz w:val="28"/>
          <w:szCs w:val="28"/>
        </w:rPr>
        <w:t xml:space="preserve"> представлен интерфейс рабочей программы и её корректная работа.</w:t>
      </w:r>
    </w:p>
    <w:p w:rsidR="005017F6" w:rsidRPr="00BE4B64" w:rsidRDefault="005017F6" w:rsidP="005017F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017F6" w:rsidRDefault="00F875EB" w:rsidP="005017F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3662223"/>
            <wp:effectExtent l="1905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662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7F6" w:rsidRDefault="006367E0" w:rsidP="005017F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</w:t>
      </w:r>
      <w:r w:rsidR="005017F6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106A0A" w:rsidRDefault="00106A0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3 представлены результаты тестирования функции программы, которая генерирует матрицу целых чисел заданного размера в заданном диапазоне целых чисел.</w:t>
      </w:r>
    </w:p>
    <w:p w:rsidR="00F875EB" w:rsidRDefault="00F875EB" w:rsidP="00F875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7065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 </w:t>
      </w:r>
      <w:proofErr w:type="gramStart"/>
      <w:r>
        <w:rPr>
          <w:rFonts w:ascii="Times New Roman" w:hAnsi="Times New Roman" w:cs="Times New Roman"/>
          <w:sz w:val="28"/>
          <w:szCs w:val="28"/>
        </w:rPr>
        <w:t>тестирования функции генерирования координат точек</w:t>
      </w:r>
      <w:proofErr w:type="gramEnd"/>
    </w:p>
    <w:tbl>
      <w:tblPr>
        <w:tblStyle w:val="ab"/>
        <w:tblW w:w="0" w:type="auto"/>
        <w:tblLook w:val="04A0"/>
      </w:tblPr>
      <w:tblGrid>
        <w:gridCol w:w="5070"/>
        <w:gridCol w:w="3969"/>
      </w:tblGrid>
      <w:tr w:rsidR="00F875EB" w:rsidRPr="00497DAD" w:rsidTr="00C70658">
        <w:trPr>
          <w:trHeight w:val="625"/>
        </w:trPr>
        <w:tc>
          <w:tcPr>
            <w:tcW w:w="5070" w:type="dxa"/>
            <w:vAlign w:val="center"/>
          </w:tcPr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ё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нные значения</w:t>
            </w:r>
          </w:p>
        </w:tc>
        <w:tc>
          <w:tcPr>
            <w:tcW w:w="3969" w:type="dxa"/>
            <w:vAlign w:val="center"/>
          </w:tcPr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ность матрицы: 3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-10</w:t>
            </w:r>
          </w:p>
          <w:p w:rsidR="00F875EB" w:rsidRPr="00100383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10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ординаты точек:</w:t>
            </w:r>
          </w:p>
          <w:p w:rsidR="00C70658" w:rsidRPr="00C70658" w:rsidRDefault="00C70658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 w:rsidRPr="00C70658"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-8 -7 -6</w:t>
            </w:r>
          </w:p>
          <w:p w:rsidR="00C70658" w:rsidRPr="00C70658" w:rsidRDefault="00C70658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 w:rsidRPr="00C70658"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 xml:space="preserve"> -8  2 -8</w:t>
            </w:r>
          </w:p>
          <w:p w:rsidR="00F875EB" w:rsidRPr="00803FAB" w:rsidRDefault="00C70658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C70658"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 xml:space="preserve"> -1  6 -8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lastRenderedPageBreak/>
              <w:t>2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Размерность матрицы: 1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10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11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 матрицы должен быть больше 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!»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ность матрицы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Pr="00497DAD" w:rsidRDefault="00F875EB" w:rsidP="00C7065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Введите значения в текстовые поля!»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ность матрицы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-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-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Неверный формат ввода!»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ность матрицы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0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10</w:t>
            </w:r>
          </w:p>
          <w:p w:rsidR="00F875EB" w:rsidRPr="00745D6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0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Минимальное значение диапазона больше максимального!»</w:t>
            </w:r>
          </w:p>
        </w:tc>
      </w:tr>
      <w:tr w:rsidR="00F875EB" w:rsidRPr="00497DAD" w:rsidTr="00C70658">
        <w:trPr>
          <w:trHeight w:val="625"/>
        </w:trPr>
        <w:tc>
          <w:tcPr>
            <w:tcW w:w="5070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C7065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змерность матрицы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: 10</w:t>
            </w:r>
          </w:p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 5</w:t>
            </w:r>
          </w:p>
          <w:p w:rsidR="00F875EB" w:rsidRPr="00745D6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 5</w:t>
            </w:r>
          </w:p>
        </w:tc>
        <w:tc>
          <w:tcPr>
            <w:tcW w:w="3969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Pr="00497DAD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«Минимальное и максимальное значения диапазона равны!»</w:t>
            </w:r>
          </w:p>
        </w:tc>
      </w:tr>
    </w:tbl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Pr="007C02CC" w:rsidRDefault="00C70658" w:rsidP="00F875EB">
      <w:pPr>
        <w:pStyle w:val="ac"/>
      </w:pPr>
      <w:r>
        <w:t>На рисунке 37</w:t>
      </w:r>
      <w:r w:rsidR="00F875EB" w:rsidRPr="00497DAD">
        <w:t xml:space="preserve"> представлен</w:t>
      </w:r>
      <w:r w:rsidR="00F875EB">
        <w:t xml:space="preserve"> скриншот входного файла, из которого </w:t>
      </w:r>
      <w:r>
        <w:t>программа будет считывать исходную матрицу</w:t>
      </w:r>
      <w:r w:rsidR="00F875EB">
        <w:t xml:space="preserve"> целых чисел. Для этого следует нажать кнопку «Ввод из файла», и выбрать файл через появляющееся диалоговое окно. </w:t>
      </w:r>
      <w:r w:rsidR="00F875EB" w:rsidRPr="007C02CC">
        <w:t xml:space="preserve">В ходе выполнения функции каждая строка считывается в </w:t>
      </w:r>
      <w:r w:rsidR="00B85364">
        <w:t>соответствующую строку матрицы</w:t>
      </w:r>
      <w:r w:rsidR="00F875EB" w:rsidRPr="007C02CC">
        <w:t>, после чего происходит обработка каждой отдельной строки от недопустимых символов и их последовательностей.</w:t>
      </w:r>
      <w:r w:rsidR="00B85364">
        <w:t xml:space="preserve"> После этого обработанная матрица выводится в текстовое поле.</w:t>
      </w:r>
      <w:r w:rsidR="00F875EB">
        <w:t xml:space="preserve"> Результат обр</w:t>
      </w:r>
      <w:r w:rsidR="00B85364">
        <w:t>аботки представлен на рисунке 38</w:t>
      </w:r>
      <w:r w:rsidR="00F875EB">
        <w:t>.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Pr="00B85364" w:rsidRDefault="00B85364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760085" cy="3731816"/>
            <wp:effectExtent l="1905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731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5EB" w:rsidRDefault="00B85364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</w:t>
      </w:r>
      <w:r w:rsidR="00F875EB">
        <w:rPr>
          <w:rFonts w:ascii="Times New Roman" w:hAnsi="Times New Roman" w:cs="Times New Roman"/>
          <w:sz w:val="28"/>
          <w:szCs w:val="28"/>
        </w:rPr>
        <w:t xml:space="preserve"> – Входной файл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Default="004145FB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4233" cy="3054231"/>
            <wp:effectExtent l="19050" t="0" r="7917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 b="57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233" cy="3054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5EB" w:rsidRDefault="00B85364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8</w:t>
      </w:r>
      <w:r w:rsidR="00F875EB">
        <w:rPr>
          <w:rFonts w:ascii="Times New Roman" w:hAnsi="Times New Roman" w:cs="Times New Roman"/>
          <w:sz w:val="28"/>
          <w:szCs w:val="28"/>
        </w:rPr>
        <w:t xml:space="preserve"> – Обработка входного файла программой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Default="00984019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9</w:t>
      </w:r>
      <w:r w:rsidR="00F875EB">
        <w:rPr>
          <w:rFonts w:ascii="Times New Roman" w:hAnsi="Times New Roman" w:cs="Times New Roman"/>
          <w:sz w:val="28"/>
          <w:szCs w:val="28"/>
        </w:rPr>
        <w:t xml:space="preserve"> представлен ре</w:t>
      </w:r>
      <w:r w:rsidR="00073333">
        <w:rPr>
          <w:rFonts w:ascii="Times New Roman" w:hAnsi="Times New Roman" w:cs="Times New Roman"/>
          <w:sz w:val="28"/>
          <w:szCs w:val="28"/>
        </w:rPr>
        <w:t xml:space="preserve">зультат работы программы </w:t>
      </w:r>
      <w:proofErr w:type="gramStart"/>
      <w:r w:rsidR="00073333">
        <w:rPr>
          <w:rFonts w:ascii="Times New Roman" w:hAnsi="Times New Roman" w:cs="Times New Roman"/>
          <w:sz w:val="28"/>
          <w:szCs w:val="28"/>
        </w:rPr>
        <w:t>с выше</w:t>
      </w:r>
      <w:proofErr w:type="gramEnd"/>
      <w:r w:rsidR="00073333">
        <w:rPr>
          <w:rFonts w:ascii="Times New Roman" w:hAnsi="Times New Roman" w:cs="Times New Roman"/>
          <w:sz w:val="28"/>
          <w:szCs w:val="28"/>
        </w:rPr>
        <w:t xml:space="preserve"> </w:t>
      </w:r>
      <w:r w:rsidR="00F875EB">
        <w:rPr>
          <w:rFonts w:ascii="Times New Roman" w:hAnsi="Times New Roman" w:cs="Times New Roman"/>
          <w:sz w:val="28"/>
          <w:szCs w:val="28"/>
        </w:rPr>
        <w:t>представленными исходными данными.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Default="00CA0E4D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764233" cy="3054229"/>
            <wp:effectExtent l="19050" t="0" r="7917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 b="57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233" cy="3054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5EB" w:rsidRDefault="00984019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</w:t>
      </w:r>
      <w:r w:rsidR="00F875EB"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Default="006D7438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4</w:t>
      </w:r>
      <w:r w:rsidR="00F875EB">
        <w:rPr>
          <w:rFonts w:ascii="Times New Roman" w:hAnsi="Times New Roman" w:cs="Times New Roman"/>
          <w:sz w:val="28"/>
          <w:szCs w:val="28"/>
        </w:rPr>
        <w:t xml:space="preserve"> приведены </w:t>
      </w:r>
      <w:r w:rsidR="00F875EB" w:rsidRPr="00497DAD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 w:rsidR="00F875EB">
        <w:rPr>
          <w:rFonts w:ascii="Times New Roman" w:hAnsi="Times New Roman" w:cs="Times New Roman"/>
          <w:sz w:val="28"/>
          <w:szCs w:val="28"/>
        </w:rPr>
        <w:t xml:space="preserve"> программы при вводе различных</w:t>
      </w:r>
      <w:r>
        <w:rPr>
          <w:rFonts w:ascii="Times New Roman" w:hAnsi="Times New Roman" w:cs="Times New Roman"/>
          <w:sz w:val="28"/>
          <w:szCs w:val="28"/>
        </w:rPr>
        <w:t xml:space="preserve"> матриц</w:t>
      </w:r>
      <w:r w:rsidR="00F875EB">
        <w:rPr>
          <w:rFonts w:ascii="Times New Roman" w:hAnsi="Times New Roman" w:cs="Times New Roman"/>
          <w:sz w:val="28"/>
          <w:szCs w:val="28"/>
        </w:rPr>
        <w:t>.</w:t>
      </w:r>
    </w:p>
    <w:p w:rsidR="00F875EB" w:rsidRPr="00B75441" w:rsidRDefault="00CA0E4D" w:rsidP="006D743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  <w:r w:rsidR="00F875EB">
        <w:rPr>
          <w:rFonts w:ascii="Times New Roman" w:hAnsi="Times New Roman" w:cs="Times New Roman"/>
          <w:sz w:val="28"/>
          <w:szCs w:val="28"/>
        </w:rPr>
        <w:t xml:space="preserve"> – Результаты тестирования </w:t>
      </w:r>
      <w:r w:rsidR="00B75441">
        <w:rPr>
          <w:rFonts w:ascii="Times New Roman" w:hAnsi="Times New Roman" w:cs="Times New Roman"/>
          <w:sz w:val="28"/>
          <w:szCs w:val="28"/>
        </w:rPr>
        <w:t>алгоритма проверки матрицы на симметричность</w:t>
      </w:r>
    </w:p>
    <w:tbl>
      <w:tblPr>
        <w:tblStyle w:val="ab"/>
        <w:tblW w:w="0" w:type="auto"/>
        <w:tblLook w:val="04A0"/>
      </w:tblPr>
      <w:tblGrid>
        <w:gridCol w:w="4643"/>
        <w:gridCol w:w="4644"/>
      </w:tblGrid>
      <w:tr w:rsidR="00F875EB" w:rsidTr="00C70658">
        <w:tc>
          <w:tcPr>
            <w:tcW w:w="4643" w:type="dxa"/>
            <w:vAlign w:val="center"/>
          </w:tcPr>
          <w:p w:rsidR="00F875EB" w:rsidRPr="00A504DE" w:rsidRDefault="00F875EB" w:rsidP="00984019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b/>
                <w:sz w:val="28"/>
                <w:szCs w:val="28"/>
              </w:rPr>
              <w:t>Исходн</w:t>
            </w:r>
            <w:r w:rsidR="00984019">
              <w:rPr>
                <w:rFonts w:ascii="Times New Roman" w:hAnsi="Times New Roman" w:cs="Times New Roman"/>
                <w:b/>
                <w:sz w:val="28"/>
                <w:szCs w:val="28"/>
              </w:rPr>
              <w:t>ая матрица</w:t>
            </w:r>
          </w:p>
        </w:tc>
        <w:tc>
          <w:tcPr>
            <w:tcW w:w="4644" w:type="dxa"/>
            <w:vAlign w:val="center"/>
          </w:tcPr>
          <w:p w:rsidR="00F875EB" w:rsidRPr="00A504DE" w:rsidRDefault="00CA0E4D" w:rsidP="00C70658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 проверки</w:t>
            </w:r>
          </w:p>
        </w:tc>
      </w:tr>
      <w:tr w:rsidR="00F875EB" w:rsidTr="00C70658">
        <w:tc>
          <w:tcPr>
            <w:tcW w:w="4643" w:type="dxa"/>
          </w:tcPr>
          <w:p w:rsidR="00F875EB" w:rsidRDefault="006D7438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    1</w:t>
            </w:r>
          </w:p>
          <w:p w:rsidR="006D7438" w:rsidRDefault="006D7438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00</w:t>
            </w:r>
          </w:p>
        </w:tc>
        <w:tc>
          <w:tcPr>
            <w:tcW w:w="4644" w:type="dxa"/>
          </w:tcPr>
          <w:p w:rsidR="00F875EB" w:rsidRDefault="006D7438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рица симметрична</w:t>
            </w:r>
          </w:p>
        </w:tc>
      </w:tr>
      <w:tr w:rsidR="00F875EB" w:rsidTr="00C70658">
        <w:tc>
          <w:tcPr>
            <w:tcW w:w="4643" w:type="dxa"/>
          </w:tcPr>
          <w:p w:rsidR="006D7438" w:rsidRPr="006D7438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2    4    5    5</w:t>
            </w:r>
          </w:p>
          <w:p w:rsidR="006D7438" w:rsidRPr="006D7438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4    1    2   -3</w:t>
            </w:r>
          </w:p>
          <w:p w:rsidR="006D7438" w:rsidRPr="006D7438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5    2    1   20</w:t>
            </w:r>
          </w:p>
          <w:p w:rsidR="00F875EB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5   -3   20 -100</w:t>
            </w:r>
          </w:p>
        </w:tc>
        <w:tc>
          <w:tcPr>
            <w:tcW w:w="4644" w:type="dxa"/>
          </w:tcPr>
          <w:p w:rsidR="00F875EB" w:rsidRDefault="006D7438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рица симметрична</w:t>
            </w:r>
          </w:p>
        </w:tc>
      </w:tr>
      <w:tr w:rsidR="00F875EB" w:rsidTr="00C70658">
        <w:tc>
          <w:tcPr>
            <w:tcW w:w="4643" w:type="dxa"/>
          </w:tcPr>
          <w:p w:rsidR="006D7438" w:rsidRPr="006D7438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2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   5</w:t>
            </w:r>
          </w:p>
          <w:p w:rsidR="006D7438" w:rsidRPr="006D7438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4    1    2</w:t>
            </w:r>
          </w:p>
          <w:p w:rsidR="00F875EB" w:rsidRDefault="006D7438" w:rsidP="006D743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7438">
              <w:rPr>
                <w:rFonts w:ascii="Times New Roman" w:hAnsi="Times New Roman" w:cs="Times New Roman"/>
                <w:sz w:val="28"/>
                <w:szCs w:val="28"/>
              </w:rPr>
              <w:t xml:space="preserve">    5    2    1</w:t>
            </w:r>
          </w:p>
        </w:tc>
        <w:tc>
          <w:tcPr>
            <w:tcW w:w="4644" w:type="dxa"/>
          </w:tcPr>
          <w:p w:rsidR="00F875EB" w:rsidRDefault="006D7438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рица  не симметрична</w:t>
            </w:r>
          </w:p>
        </w:tc>
      </w:tr>
      <w:tr w:rsidR="00FB09A3" w:rsidTr="00C70658">
        <w:tc>
          <w:tcPr>
            <w:tcW w:w="4643" w:type="dxa"/>
          </w:tcPr>
          <w:p w:rsidR="00FB09A3" w:rsidRPr="006D7438" w:rsidRDefault="00FB09A3" w:rsidP="00C42FF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. рисунок 37.</w:t>
            </w:r>
          </w:p>
        </w:tc>
        <w:tc>
          <w:tcPr>
            <w:tcW w:w="4644" w:type="dxa"/>
          </w:tcPr>
          <w:p w:rsidR="00FB09A3" w:rsidRDefault="00FB09A3" w:rsidP="00C42FF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рица  не симметрична</w:t>
            </w:r>
          </w:p>
        </w:tc>
      </w:tr>
      <w:tr w:rsidR="00F875EB" w:rsidTr="00C70658">
        <w:tc>
          <w:tcPr>
            <w:tcW w:w="4643" w:type="dxa"/>
          </w:tcPr>
          <w:p w:rsidR="00F875EB" w:rsidRDefault="00F875EB" w:rsidP="00C7065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4644" w:type="dxa"/>
          </w:tcPr>
          <w:p w:rsidR="00F875EB" w:rsidRDefault="00F875EB" w:rsidP="00C706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F875EB" w:rsidRDefault="00C42FFD" w:rsidP="00C42FF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«Введите корректное </w:t>
            </w:r>
            <w:r w:rsidR="00F875E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значени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!»</w:t>
            </w:r>
          </w:p>
        </w:tc>
      </w:tr>
    </w:tbl>
    <w:p w:rsidR="00F875EB" w:rsidRDefault="00A76542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40</w:t>
      </w:r>
      <w:r w:rsidR="00F875EB">
        <w:rPr>
          <w:rFonts w:ascii="Times New Roman" w:hAnsi="Times New Roman" w:cs="Times New Roman"/>
          <w:sz w:val="28"/>
          <w:szCs w:val="28"/>
        </w:rPr>
        <w:t xml:space="preserve"> представлен результат сохранения различных результатов с помощью кнопки «Сохранить в файл».</w:t>
      </w:r>
    </w:p>
    <w:p w:rsidR="00F875EB" w:rsidRDefault="00F875EB" w:rsidP="00F875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875EB" w:rsidRPr="00A76542" w:rsidRDefault="00A76542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885440" cy="3396615"/>
            <wp:effectExtent l="19050" t="0" r="0" b="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440" cy="3396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5EB" w:rsidRDefault="00F875EB" w:rsidP="00F875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76542"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 xml:space="preserve"> – Сохранение различных результатов программы</w:t>
      </w:r>
    </w:p>
    <w:p w:rsidR="005017F6" w:rsidRDefault="005017F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84019" w:rsidRDefault="00984019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44E38" w:rsidRPr="00644E38" w:rsidRDefault="00644E38" w:rsidP="00644E38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41586166"/>
      <w:r w:rsidRPr="00644E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 Подпрограммы</w:t>
      </w:r>
      <w:bookmarkEnd w:id="14"/>
    </w:p>
    <w:p w:rsidR="00644E38" w:rsidRPr="00E47192" w:rsidRDefault="00644E38" w:rsidP="00644E38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41586167"/>
      <w:r>
        <w:rPr>
          <w:rFonts w:ascii="Times New Roman" w:hAnsi="Times New Roman" w:cs="Times New Roman"/>
          <w:b/>
          <w:color w:val="auto"/>
          <w:sz w:val="28"/>
          <w:szCs w:val="28"/>
        </w:rPr>
        <w:t>3.1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ановка задачи</w:t>
      </w:r>
      <w:bookmarkEnd w:id="15"/>
    </w:p>
    <w:p w:rsidR="00644E38" w:rsidRPr="004342F8" w:rsidRDefault="00644E38" w:rsidP="00644E3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>
        <w:rPr>
          <w:rFonts w:ascii="Times New Roman" w:hAnsi="Times New Roman" w:cs="Times New Roman"/>
          <w:sz w:val="28"/>
          <w:szCs w:val="28"/>
        </w:rPr>
        <w:t>ual C++ приложение «Подпрограммы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644E38" w:rsidRPr="00644E38" w:rsidRDefault="00644E38" w:rsidP="00644E38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4E38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</w:t>
      </w:r>
      <w:r w:rsidR="00E76F48">
        <w:rPr>
          <w:rFonts w:ascii="Times New Roman" w:hAnsi="Times New Roman" w:cs="Times New Roman"/>
          <w:sz w:val="28"/>
          <w:szCs w:val="28"/>
        </w:rPr>
        <w:t>41</w:t>
      </w:r>
      <w:r w:rsidRPr="00644E38">
        <w:rPr>
          <w:rFonts w:ascii="Times New Roman" w:hAnsi="Times New Roman" w:cs="Times New Roman"/>
          <w:sz w:val="28"/>
          <w:szCs w:val="28"/>
        </w:rPr>
        <w:t>, приблизительный результат работы которой также представлен на ри</w:t>
      </w:r>
      <w:r w:rsidR="00E76F48">
        <w:rPr>
          <w:rFonts w:ascii="Times New Roman" w:hAnsi="Times New Roman" w:cs="Times New Roman"/>
          <w:sz w:val="28"/>
          <w:szCs w:val="28"/>
        </w:rPr>
        <w:t>сунке 41</w:t>
      </w:r>
      <w:r w:rsidRPr="00644E38">
        <w:rPr>
          <w:rFonts w:ascii="Times New Roman" w:hAnsi="Times New Roman" w:cs="Times New Roman"/>
          <w:sz w:val="28"/>
          <w:szCs w:val="28"/>
        </w:rPr>
        <w:t>.</w:t>
      </w:r>
    </w:p>
    <w:p w:rsidR="00644E38" w:rsidRDefault="00644E38" w:rsidP="00644E3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44E38" w:rsidRPr="00644E38" w:rsidRDefault="009523E7" w:rsidP="00644E38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3306041" cy="4204776"/>
            <wp:effectExtent l="19050" t="0" r="8659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6054" cy="4204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4E38" w:rsidRDefault="00E76F48" w:rsidP="00644E38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1</w:t>
      </w:r>
      <w:r w:rsidR="00644E38">
        <w:rPr>
          <w:rFonts w:ascii="Times New Roman" w:hAnsi="Times New Roman" w:cs="Times New Roman"/>
          <w:color w:val="000000"/>
          <w:sz w:val="28"/>
          <w:szCs w:val="28"/>
        </w:rPr>
        <w:t xml:space="preserve"> – Вкладка программы «</w:t>
      </w:r>
      <w:r>
        <w:rPr>
          <w:rFonts w:ascii="Times New Roman" w:hAnsi="Times New Roman" w:cs="Times New Roman"/>
          <w:sz w:val="28"/>
          <w:szCs w:val="28"/>
        </w:rPr>
        <w:t>Подпрограммы</w:t>
      </w:r>
      <w:r w:rsidR="00644E38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281F90" w:rsidRPr="00106A0A" w:rsidRDefault="00281F90" w:rsidP="00644E38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44E38" w:rsidRDefault="00644E38" w:rsidP="00644E38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3251">
        <w:rPr>
          <w:rFonts w:ascii="Times New Roman" w:hAnsi="Times New Roman" w:cs="Times New Roman"/>
          <w:sz w:val="28"/>
          <w:szCs w:val="28"/>
        </w:rPr>
        <w:t>Программа</w:t>
      </w:r>
      <w:r w:rsidRPr="00106A0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лжна</w:t>
      </w:r>
      <w:r w:rsidR="00281F90">
        <w:rPr>
          <w:rFonts w:ascii="Times New Roman" w:hAnsi="Times New Roman" w:cs="Times New Roman"/>
          <w:sz w:val="28"/>
          <w:szCs w:val="28"/>
        </w:rPr>
        <w:t xml:space="preserve"> вычислять сумму ряда для заданного числа </w:t>
      </w:r>
      <w:r w:rsidR="00281F9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81F90" w:rsidRPr="00281F90">
        <w:rPr>
          <w:rFonts w:ascii="Times New Roman" w:hAnsi="Times New Roman" w:cs="Times New Roman"/>
          <w:sz w:val="28"/>
          <w:szCs w:val="28"/>
        </w:rPr>
        <w:t xml:space="preserve"> </w:t>
      </w:r>
      <w:r w:rsidR="00281F90">
        <w:rPr>
          <w:rFonts w:ascii="Times New Roman" w:hAnsi="Times New Roman" w:cs="Times New Roman"/>
          <w:sz w:val="28"/>
          <w:szCs w:val="28"/>
        </w:rPr>
        <w:t>по следующей формуле:</w:t>
      </w:r>
    </w:p>
    <w:p w:rsidR="00281F90" w:rsidRDefault="005B3F9E" w:rsidP="00281F90">
      <w:pPr>
        <w:pStyle w:val="a3"/>
        <w:tabs>
          <w:tab w:val="left" w:pos="1134"/>
        </w:tabs>
        <w:spacing w:after="0" w:line="360" w:lineRule="auto"/>
        <w:ind w:left="851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-...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-1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+1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</m:oMath>
      </m:oMathPara>
    </w:p>
    <w:p w:rsidR="00281F90" w:rsidRPr="00281F90" w:rsidRDefault="00281F90" w:rsidP="00281F90">
      <w:pPr>
        <w:pStyle w:val="a3"/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вычислений программа должна выводить несократимую дробь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81F9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81F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должны быть натуральными числами.</w:t>
      </w:r>
    </w:p>
    <w:p w:rsidR="00644E38" w:rsidRPr="00281F90" w:rsidRDefault="00644E38" w:rsidP="00281F90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41A05">
        <w:rPr>
          <w:rFonts w:ascii="Times New Roman" w:hAnsi="Times New Roman" w:cs="Times New Roman"/>
          <w:sz w:val="28"/>
          <w:szCs w:val="28"/>
        </w:rPr>
        <w:lastRenderedPageBreak/>
        <w:t>В программе должна быть предусмотрена возможность ввода</w:t>
      </w:r>
      <w:r w:rsidR="00281F90">
        <w:rPr>
          <w:rFonts w:ascii="Times New Roman" w:hAnsi="Times New Roman" w:cs="Times New Roman"/>
          <w:sz w:val="28"/>
          <w:szCs w:val="28"/>
        </w:rPr>
        <w:t xml:space="preserve"> числа </w:t>
      </w:r>
      <w:r w:rsidR="00281F9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41A05">
        <w:rPr>
          <w:rFonts w:ascii="Times New Roman" w:hAnsi="Times New Roman" w:cs="Times New Roman"/>
          <w:sz w:val="28"/>
          <w:szCs w:val="28"/>
        </w:rPr>
        <w:t xml:space="preserve"> с клавиатуры в текстовое поле.</w:t>
      </w:r>
      <w:r w:rsidR="00281F90">
        <w:rPr>
          <w:rFonts w:ascii="Times New Roman" w:hAnsi="Times New Roman" w:cs="Times New Roman"/>
          <w:sz w:val="28"/>
          <w:szCs w:val="28"/>
        </w:rPr>
        <w:t xml:space="preserve"> </w:t>
      </w:r>
      <w:r w:rsidRPr="00281F90">
        <w:rPr>
          <w:rFonts w:ascii="Times New Roman" w:hAnsi="Times New Roman" w:cs="Times New Roman"/>
          <w:sz w:val="28"/>
          <w:szCs w:val="28"/>
        </w:rPr>
        <w:t>При вводе через текстовое поле реализовать обработчик очистки строки от некорректных символов и их последовательностей.</w:t>
      </w:r>
    </w:p>
    <w:p w:rsidR="00644E38" w:rsidRPr="00B21FE8" w:rsidRDefault="00644E38" w:rsidP="00644E38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грамме должна быть реализована функция сохранения результатов, при этом в файл должны записываться такие данные, как: </w:t>
      </w:r>
      <w:r w:rsidR="00281F90">
        <w:rPr>
          <w:rFonts w:ascii="Times New Roman" w:hAnsi="Times New Roman" w:cs="Times New Roman"/>
          <w:sz w:val="28"/>
          <w:szCs w:val="28"/>
        </w:rPr>
        <w:t xml:space="preserve">исходное число </w:t>
      </w:r>
      <w:r w:rsidR="00281F9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81F90">
        <w:rPr>
          <w:rFonts w:ascii="Times New Roman" w:hAnsi="Times New Roman" w:cs="Times New Roman"/>
          <w:sz w:val="28"/>
          <w:szCs w:val="28"/>
        </w:rPr>
        <w:t xml:space="preserve"> и несократимая дробь </w:t>
      </w:r>
      <w:r w:rsidR="00281F90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281F90" w:rsidRPr="00281F90">
        <w:rPr>
          <w:rFonts w:ascii="Times New Roman" w:hAnsi="Times New Roman" w:cs="Times New Roman"/>
          <w:sz w:val="28"/>
          <w:szCs w:val="28"/>
        </w:rPr>
        <w:t>/</w:t>
      </w:r>
      <w:r w:rsidR="00281F90"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. При сохранении в файл программа должна избежать повторной записи уже внесённых в файл данных.</w:t>
      </w:r>
    </w:p>
    <w:p w:rsidR="00644E38" w:rsidRPr="003251B4" w:rsidRDefault="00644E38" w:rsidP="00644E38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644E38" w:rsidRDefault="00644E38" w:rsidP="00644E38">
      <w:pPr>
        <w:pStyle w:val="a3"/>
        <w:numPr>
          <w:ilvl w:val="0"/>
          <w:numId w:val="9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</w:p>
    <w:p w:rsidR="00644E38" w:rsidRPr="004F5DB5" w:rsidRDefault="00644E38" w:rsidP="00644E38">
      <w:pPr>
        <w:pStyle w:val="a3"/>
        <w:numPr>
          <w:ilvl w:val="0"/>
          <w:numId w:val="9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Нажатие на кнопку «Выход» должно корректно завершать работу программы.</w:t>
      </w:r>
    </w:p>
    <w:p w:rsidR="00644E38" w:rsidRPr="00DE4EF0" w:rsidRDefault="00644E38" w:rsidP="00644E3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44E38" w:rsidRDefault="00644E38" w:rsidP="00644E38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E42B6" w:rsidRPr="00E47192" w:rsidRDefault="007E42B6" w:rsidP="007E42B6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41586168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2 Схемы алгоритмов</w:t>
      </w:r>
      <w:bookmarkEnd w:id="16"/>
    </w:p>
    <w:p w:rsidR="005017F6" w:rsidRDefault="00AB596E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2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</w:t>
      </w:r>
      <w:r w:rsidR="00F4335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4335B" w:rsidRPr="00F4335B">
        <w:rPr>
          <w:rFonts w:ascii="Times New Roman" w:hAnsi="Times New Roman" w:cs="Times New Roman"/>
          <w:color w:val="000000"/>
          <w:sz w:val="28"/>
          <w:szCs w:val="28"/>
        </w:rPr>
        <w:t>btnHelpFunc_Click</w:t>
      </w:r>
      <w:r w:rsidR="00F4335B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вывода </w:t>
      </w:r>
      <w:r w:rsidR="00F4335B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r w:rsidR="00F4335B">
        <w:rPr>
          <w:rFonts w:ascii="Times New Roman" w:hAnsi="Times New Roman" w:cs="Times New Roman"/>
          <w:color w:val="000000"/>
          <w:sz w:val="28"/>
          <w:szCs w:val="28"/>
        </w:rPr>
        <w:t xml:space="preserve"> с содержанием текущей задачи.</w:t>
      </w:r>
    </w:p>
    <w:p w:rsidR="00321F1A" w:rsidRDefault="00321F1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21F1A" w:rsidRDefault="00F4335B" w:rsidP="00F4335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800" w:dyaOrig="4080">
          <v:shape id="_x0000_i1072" type="#_x0000_t75" style="width:389.9pt;height:203.85pt" o:ole="">
            <v:imagedata r:id="rId116" o:title=""/>
          </v:shape>
          <o:OLEObject Type="Embed" ProgID="Visio.Drawing.15" ShapeID="_x0000_i1072" DrawAspect="Content" ObjectID="_1652818829" r:id="rId117"/>
        </w:object>
      </w:r>
    </w:p>
    <w:p w:rsidR="00F4335B" w:rsidRDefault="00F4335B" w:rsidP="00F4335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2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F4335B">
        <w:rPr>
          <w:rFonts w:ascii="Times New Roman" w:hAnsi="Times New Roman" w:cs="Times New Roman"/>
          <w:color w:val="000000"/>
          <w:sz w:val="28"/>
          <w:szCs w:val="28"/>
        </w:rPr>
        <w:t>btnHelpFunc_Click</w:t>
      </w:r>
    </w:p>
    <w:p w:rsidR="007E42B6" w:rsidRDefault="007E42B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E42B6" w:rsidRDefault="0047763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3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</w:t>
      </w:r>
      <w:r w:rsidR="00D94C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94C18" w:rsidRPr="00D94C18">
        <w:rPr>
          <w:rFonts w:ascii="Times New Roman" w:hAnsi="Times New Roman" w:cs="Times New Roman"/>
          <w:color w:val="000000"/>
          <w:sz w:val="28"/>
          <w:szCs w:val="28"/>
        </w:rPr>
        <w:t>txtBoxInputN_KeyPress</w:t>
      </w:r>
      <w:r w:rsidR="00D94C18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защиты ввода в текстовое поле </w:t>
      </w:r>
      <w:r w:rsidR="00D94C18" w:rsidRPr="00D94C18">
        <w:rPr>
          <w:rFonts w:ascii="Times New Roman" w:hAnsi="Times New Roman" w:cs="Times New Roman"/>
          <w:color w:val="000000"/>
          <w:sz w:val="28"/>
          <w:szCs w:val="28"/>
        </w:rPr>
        <w:t>txtBoxInputN</w:t>
      </w:r>
      <w:r w:rsidR="00D94C18">
        <w:rPr>
          <w:rFonts w:ascii="Times New Roman" w:hAnsi="Times New Roman" w:cs="Times New Roman"/>
          <w:color w:val="000000"/>
          <w:sz w:val="28"/>
          <w:szCs w:val="28"/>
        </w:rPr>
        <w:t xml:space="preserve"> от нежелательных символов.</w:t>
      </w:r>
    </w:p>
    <w:p w:rsidR="007E42B6" w:rsidRDefault="007E42B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E42B6" w:rsidRDefault="00D94C18" w:rsidP="00D94C1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896" w:dyaOrig="4500">
          <v:shape id="_x0000_i1073" type="#_x0000_t75" style="width:429.2pt;height:216.95pt" o:ole="">
            <v:imagedata r:id="rId118" o:title=""/>
          </v:shape>
          <o:OLEObject Type="Embed" ProgID="Visio.Drawing.15" ShapeID="_x0000_i1073" DrawAspect="Content" ObjectID="_1652818830" r:id="rId119"/>
        </w:object>
      </w:r>
    </w:p>
    <w:p w:rsidR="00D94C18" w:rsidRDefault="00D94C18" w:rsidP="00D94C1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D94C18">
        <w:rPr>
          <w:rFonts w:ascii="Times New Roman" w:hAnsi="Times New Roman" w:cs="Times New Roman"/>
          <w:color w:val="000000"/>
          <w:sz w:val="28"/>
          <w:szCs w:val="28"/>
        </w:rPr>
        <w:t>txtBoxInputN_KeyPress</w:t>
      </w:r>
    </w:p>
    <w:p w:rsidR="00B636E4" w:rsidRPr="00B636E4" w:rsidRDefault="00A53888" w:rsidP="00B636E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636E4"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44 </w:t>
      </w:r>
      <w:r w:rsidRPr="00B636E4"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 функции SaveResFunc</w:t>
      </w:r>
      <w:r w:rsidR="00B636E4" w:rsidRPr="00B636E4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при сохранении результатов </w:t>
      </w:r>
      <w:r w:rsidR="00640B02">
        <w:rPr>
          <w:rFonts w:ascii="Times New Roman" w:hAnsi="Times New Roman" w:cs="Times New Roman"/>
          <w:color w:val="000000"/>
          <w:sz w:val="28"/>
          <w:szCs w:val="28"/>
        </w:rPr>
        <w:t>работы программы</w:t>
      </w:r>
      <w:r w:rsidR="00B636E4" w:rsidRPr="00B636E4">
        <w:rPr>
          <w:rFonts w:ascii="Times New Roman" w:hAnsi="Times New Roman" w:cs="Times New Roman"/>
          <w:color w:val="000000"/>
          <w:sz w:val="28"/>
          <w:szCs w:val="28"/>
        </w:rPr>
        <w:t xml:space="preserve"> в файл.</w:t>
      </w:r>
    </w:p>
    <w:p w:rsidR="00D94C18" w:rsidRDefault="00D94C18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94C18" w:rsidRDefault="00A53888" w:rsidP="00A5388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516" w:dyaOrig="12001">
          <v:shape id="_x0000_i1074" type="#_x0000_t75" style="width:453.5pt;height:403pt" o:ole="">
            <v:imagedata r:id="rId120" o:title=""/>
          </v:shape>
          <o:OLEObject Type="Embed" ProgID="Visio.Drawing.15" ShapeID="_x0000_i1074" DrawAspect="Content" ObjectID="_1652818831" r:id="rId121"/>
        </w:object>
      </w:r>
    </w:p>
    <w:p w:rsidR="00B636E4" w:rsidRDefault="00B636E4" w:rsidP="00B636E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4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B636E4">
        <w:rPr>
          <w:rFonts w:ascii="Times New Roman" w:hAnsi="Times New Roman" w:cs="Times New Roman"/>
          <w:color w:val="000000"/>
          <w:sz w:val="28"/>
          <w:szCs w:val="28"/>
        </w:rPr>
        <w:t>SaveResFunc</w:t>
      </w:r>
    </w:p>
    <w:p w:rsidR="00B636E4" w:rsidRDefault="00B636E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636E4" w:rsidRPr="00115F00" w:rsidRDefault="00B636E4" w:rsidP="00B636E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5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B636E4">
        <w:rPr>
          <w:rFonts w:ascii="Times New Roman" w:hAnsi="Times New Roman" w:cs="Times New Roman"/>
          <w:color w:val="000000"/>
          <w:sz w:val="28"/>
          <w:szCs w:val="28"/>
        </w:rPr>
        <w:t>btnSaveFunc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зывается при нажатии кнопки «Сохранить результаты». Данная функция использует функцию </w:t>
      </w:r>
      <w:r w:rsidRPr="00B636E4">
        <w:rPr>
          <w:rFonts w:ascii="Times New Roman" w:hAnsi="Times New Roman" w:cs="Times New Roman"/>
          <w:color w:val="000000"/>
          <w:sz w:val="28"/>
          <w:szCs w:val="28"/>
        </w:rPr>
        <w:t>SaveRes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роверки на перезапись уже сохранённых результатов в файл.</w:t>
      </w:r>
    </w:p>
    <w:p w:rsidR="00D94C18" w:rsidRDefault="00D94C18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94C18" w:rsidRDefault="00B05A31" w:rsidP="00B636E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186" w:dyaOrig="8161">
          <v:shape id="_x0000_i1075" type="#_x0000_t75" style="width:421.7pt;height:478.75pt" o:ole="">
            <v:imagedata r:id="rId122" o:title=""/>
          </v:shape>
          <o:OLEObject Type="Embed" ProgID="Visio.Drawing.15" ShapeID="_x0000_i1075" DrawAspect="Content" ObjectID="_1652818832" r:id="rId123"/>
        </w:object>
      </w:r>
    </w:p>
    <w:p w:rsidR="00B636E4" w:rsidRDefault="00B636E4" w:rsidP="00B636E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5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B636E4">
        <w:rPr>
          <w:rFonts w:ascii="Times New Roman" w:hAnsi="Times New Roman" w:cs="Times New Roman"/>
          <w:color w:val="000000"/>
          <w:sz w:val="28"/>
          <w:szCs w:val="28"/>
        </w:rPr>
        <w:t>btnSaveFunc_Click</w:t>
      </w:r>
    </w:p>
    <w:p w:rsidR="00D94C18" w:rsidRDefault="00D94C18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94C18" w:rsidRPr="00025543" w:rsidRDefault="0002554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6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025543">
        <w:rPr>
          <w:rFonts w:ascii="Times New Roman" w:hAnsi="Times New Roman" w:cs="Times New Roman"/>
          <w:color w:val="000000"/>
          <w:sz w:val="28"/>
          <w:szCs w:val="28"/>
        </w:rPr>
        <w:t>Sum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зывается для подсчёта элемент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</w:t>
      </w:r>
      <w:r w:rsidRPr="000255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 рекуррентной форме.</w:t>
      </w:r>
    </w:p>
    <w:p w:rsidR="00B636E4" w:rsidRDefault="00B636E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25543" w:rsidRPr="00C26E3A" w:rsidRDefault="00B05A31" w:rsidP="00C26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36" w:dyaOrig="7066">
          <v:shape id="_x0000_i1076" type="#_x0000_t75" style="width:238.45pt;height:489.95pt" o:ole="">
            <v:imagedata r:id="rId124" o:title=""/>
          </v:shape>
          <o:OLEObject Type="Embed" ProgID="Visio.Drawing.15" ShapeID="_x0000_i1076" DrawAspect="Content" ObjectID="_1652818833" r:id="rId125"/>
        </w:object>
      </w:r>
    </w:p>
    <w:p w:rsidR="00C26E3A" w:rsidRPr="006A3BBC" w:rsidRDefault="00C26E3A" w:rsidP="00C26E3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6A3BBC">
        <w:rPr>
          <w:rFonts w:ascii="Times New Roman" w:hAnsi="Times New Roman" w:cs="Times New Roman"/>
          <w:sz w:val="28"/>
          <w:szCs w:val="28"/>
        </w:rPr>
        <w:t xml:space="preserve"> 46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6A3B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6A3B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6A3BBC">
        <w:rPr>
          <w:rFonts w:ascii="Times New Roman" w:hAnsi="Times New Roman" w:cs="Times New Roman"/>
          <w:sz w:val="28"/>
          <w:szCs w:val="28"/>
        </w:rPr>
        <w:t xml:space="preserve"> </w:t>
      </w:r>
      <w:r w:rsidRPr="00C26E3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Func</w:t>
      </w:r>
    </w:p>
    <w:p w:rsidR="00025543" w:rsidRPr="006A3BBC" w:rsidRDefault="0002554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25543" w:rsidRPr="006A3BBC" w:rsidRDefault="006A3BBC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7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>Reduction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нахождения НОД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х дальнейшего сокращения и приведении к несократимой дроб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>/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25543" w:rsidRPr="006A3BBC" w:rsidRDefault="0002554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25543" w:rsidRPr="006A3BBC" w:rsidRDefault="00857A17" w:rsidP="00C40D0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451" w:dyaOrig="9240">
          <v:shape id="_x0000_i1077" type="#_x0000_t75" style="width:348.8pt;height:499.3pt" o:ole="">
            <v:imagedata r:id="rId126" o:title=""/>
          </v:shape>
          <o:OLEObject Type="Embed" ProgID="Visio.Drawing.15" ShapeID="_x0000_i1077" DrawAspect="Content" ObjectID="_1652818834" r:id="rId127"/>
        </w:object>
      </w:r>
    </w:p>
    <w:p w:rsidR="00B05A31" w:rsidRDefault="00B05A31" w:rsidP="00B05A3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7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>ReductionFunc</w:t>
      </w:r>
    </w:p>
    <w:p w:rsidR="00B05A31" w:rsidRDefault="00B05A31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05A31" w:rsidRPr="00CA0FA0" w:rsidRDefault="00CA0FA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8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CA0FA0">
        <w:rPr>
          <w:rFonts w:ascii="Times New Roman" w:hAnsi="Times New Roman" w:cs="Times New Roman"/>
          <w:color w:val="000000"/>
          <w:sz w:val="28"/>
          <w:szCs w:val="28"/>
        </w:rPr>
        <w:t>btnActionFunc_Click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вызывается при нажатии на кнопку «</w:t>
      </w:r>
      <w:r w:rsidRPr="00CA0FA0">
        <w:rPr>
          <w:rFonts w:ascii="Times New Roman" w:hAnsi="Times New Roman" w:cs="Times New Roman"/>
          <w:color w:val="000000"/>
          <w:sz w:val="28"/>
          <w:szCs w:val="28"/>
        </w:rPr>
        <w:t>Расчёт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». Данная функция использует функции </w:t>
      </w:r>
      <w:r w:rsidRPr="006A3BBC">
        <w:rPr>
          <w:rFonts w:ascii="Times New Roman" w:hAnsi="Times New Roman" w:cs="Times New Roman"/>
          <w:color w:val="000000"/>
          <w:sz w:val="28"/>
          <w:szCs w:val="28"/>
        </w:rPr>
        <w:t>Reduction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C26E3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расчёта значени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</w:t>
      </w:r>
      <w:r w:rsidRPr="00CA0F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гласно условиям задачи.</w:t>
      </w:r>
    </w:p>
    <w:p w:rsidR="00B05A31" w:rsidRDefault="00B05A31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05A31" w:rsidRPr="006A3BBC" w:rsidRDefault="00B7125C" w:rsidP="00CA0FA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91" w:dyaOrig="11746">
          <v:shape id="_x0000_i1078" type="#_x0000_t75" style="width:453.5pt;height:475.95pt" o:ole="">
            <v:imagedata r:id="rId128" o:title=""/>
          </v:shape>
          <o:OLEObject Type="Embed" ProgID="Visio.Drawing.15" ShapeID="_x0000_i1078" DrawAspect="Content" ObjectID="_1652818835" r:id="rId129"/>
        </w:object>
      </w:r>
    </w:p>
    <w:p w:rsidR="00CA0FA0" w:rsidRDefault="00CA0FA0" w:rsidP="00CA0FA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8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CA0FA0">
        <w:rPr>
          <w:rFonts w:ascii="Times New Roman" w:hAnsi="Times New Roman" w:cs="Times New Roman"/>
          <w:color w:val="000000"/>
          <w:sz w:val="28"/>
          <w:szCs w:val="28"/>
        </w:rPr>
        <w:t>btnActionFunc_Click</w:t>
      </w:r>
    </w:p>
    <w:p w:rsidR="00025543" w:rsidRPr="006A3BBC" w:rsidRDefault="0002554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21F1A" w:rsidRPr="006A3BBC" w:rsidRDefault="00321F1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E42B6" w:rsidRPr="006A3BBC" w:rsidRDefault="007E42B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6A3BBC">
        <w:rPr>
          <w:rFonts w:ascii="Times New Roman" w:hAnsi="Times New Roman" w:cs="Times New Roman"/>
          <w:sz w:val="28"/>
          <w:szCs w:val="28"/>
        </w:rPr>
        <w:br w:type="page"/>
      </w:r>
    </w:p>
    <w:p w:rsidR="007E42B6" w:rsidRPr="00015653" w:rsidRDefault="007E42B6" w:rsidP="007E42B6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1586169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.3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17"/>
    </w:p>
    <w:p w:rsidR="007E42B6" w:rsidRPr="00E71DEC" w:rsidRDefault="007E42B6" w:rsidP="007E42B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Область глобальных переменных третьей программы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private: long long int p, q, n; String^ InputFunc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Вывод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справки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(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третья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вкладка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>)</w:t>
      </w:r>
    </w:p>
    <w:p w:rsidR="000559CF" w:rsidRPr="000559CF" w:rsidRDefault="000559CF" w:rsidP="000559CF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btnHelpFunc_Click(System::Object^  sender, System::EventArgs^  e) {</w:t>
      </w:r>
    </w:p>
    <w:p w:rsidR="000559CF" w:rsidRPr="000559CF" w:rsidRDefault="000559CF" w:rsidP="000559CF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MessageBox:</w:t>
      </w:r>
      <w:proofErr w:type="gramStart"/>
      <w:r w:rsidRPr="000559CF">
        <w:rPr>
          <w:rFonts w:ascii="Times New Roman" w:hAnsi="Times New Roman" w:cs="Times New Roman"/>
          <w:sz w:val="24"/>
          <w:szCs w:val="24"/>
        </w:rPr>
        <w:t>:Show(this, "Написать программу вычисления суммы ряда \np/q = 1 - 1/2 + 1/3 + ... + (-1)^(n+1)/n для заданного числа n.</w:t>
      </w:r>
      <w:proofErr w:type="gramEnd"/>
      <w:r w:rsidRPr="000559CF">
        <w:rPr>
          <w:rFonts w:ascii="Times New Roman" w:hAnsi="Times New Roman" w:cs="Times New Roman"/>
          <w:sz w:val="24"/>
          <w:szCs w:val="24"/>
        </w:rPr>
        <w:t xml:space="preserve"> Дробь p/q должна быть несократимой (p, q - </w:t>
      </w:r>
      <w:proofErr w:type="gramStart"/>
      <w:r w:rsidRPr="000559CF">
        <w:rPr>
          <w:rFonts w:ascii="Times New Roman" w:hAnsi="Times New Roman" w:cs="Times New Roman"/>
          <w:sz w:val="24"/>
          <w:szCs w:val="24"/>
        </w:rPr>
        <w:t>натуральные</w:t>
      </w:r>
      <w:proofErr w:type="gramEnd"/>
      <w:r w:rsidRPr="000559CF">
        <w:rPr>
          <w:rFonts w:ascii="Times New Roman" w:hAnsi="Times New Roman" w:cs="Times New Roman"/>
          <w:sz w:val="24"/>
          <w:szCs w:val="24"/>
        </w:rPr>
        <w:t>).",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559CF">
        <w:rPr>
          <w:rFonts w:ascii="Times New Roman" w:hAnsi="Times New Roman" w:cs="Times New Roman"/>
          <w:sz w:val="24"/>
          <w:szCs w:val="24"/>
        </w:rPr>
        <w:t>Справка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", MessageBoxButtons::OK, MessageBoxIcon::Information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Защита ввода n (используется схожая со второй программой схема)</w:t>
      </w:r>
    </w:p>
    <w:p w:rsidR="000559CF" w:rsidRPr="000559CF" w:rsidRDefault="000559CF" w:rsidP="000559CF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private: System::Void txtBoxInputN_KeyPress(System::Object^  sender, System::Windows::Forms::KeyPressEventArgs^  e) {</w:t>
      </w:r>
    </w:p>
    <w:p w:rsidR="000559CF" w:rsidRPr="000559CF" w:rsidRDefault="000559CF" w:rsidP="000559CF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!Char::IsDigit(e-&gt;KeyChar) &amp;&amp; (e-&gt;KeyChar != (char)Keys::Back)) e-&gt;Handled = true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txtBoxResultP-&gt;Text = ""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  <w:t>txtBoxResultQ-&gt;Text = ""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Проверка, сохранялся ли уже результат работы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Вызывается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из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color w:val="006600"/>
          <w:sz w:val="24"/>
          <w:szCs w:val="24"/>
        </w:rPr>
        <w:t>функции</w:t>
      </w:r>
      <w:r w:rsidRPr="000559CF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btnSaveFunc_Click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SaveResFunc(String^ file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i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int size = 2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String^&gt;^ str = gcnew array&lt;String^&gt;(size); //</w:t>
      </w:r>
      <w:r w:rsidRPr="000559CF">
        <w:rPr>
          <w:rFonts w:ascii="Times New Roman" w:hAnsi="Times New Roman" w:cs="Times New Roman"/>
          <w:sz w:val="24"/>
          <w:szCs w:val="24"/>
        </w:rPr>
        <w:t>массив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строк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i = 0; i &lt; size; i++) {</w:t>
      </w:r>
    </w:p>
    <w:p w:rsidR="000559CF" w:rsidRPr="00CE4C66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str[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>i] = "";</w:t>
      </w:r>
    </w:p>
    <w:p w:rsidR="000559CF" w:rsidRPr="00CE4C66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tr[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0] = "</w:t>
      </w:r>
      <w:r w:rsidRPr="000559CF">
        <w:rPr>
          <w:rFonts w:ascii="Times New Roman" w:hAnsi="Times New Roman" w:cs="Times New Roman"/>
          <w:sz w:val="24"/>
          <w:szCs w:val="24"/>
        </w:rPr>
        <w:t>Число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n: " + txtBoxInputN-&gt;Text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tr[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1] = "p / q = " + txtBoxResultP-&gt;Text + " / " + txtBoxResultQ-&gt;Text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String^ str1 = txtBoxInputN-&gt;Text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str1 == "" || txtBoxResultP-&gt;Text == "" || txtBoxResultQ-&gt;Text == "") {</w:t>
      </w:r>
    </w:p>
    <w:p w:rsidR="000559CF" w:rsidRPr="000559CF" w:rsidRDefault="000559CF" w:rsidP="000559CF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0559CF">
        <w:rPr>
          <w:rFonts w:ascii="Times New Roman" w:hAnsi="Times New Roman" w:cs="Times New Roman"/>
          <w:sz w:val="24"/>
          <w:szCs w:val="24"/>
        </w:rPr>
        <w:t>Данны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для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сохранения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отсутствуют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0559CF">
        <w:rPr>
          <w:rFonts w:ascii="Times New Roman" w:hAnsi="Times New Roman" w:cs="Times New Roman"/>
          <w:sz w:val="24"/>
          <w:szCs w:val="24"/>
        </w:rPr>
        <w:t>Ошибка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!System::IO::File::Exists(file)) {</w:t>
      </w:r>
    </w:p>
    <w:p w:rsidR="000559CF" w:rsidRPr="000559CF" w:rsidRDefault="000559CF" w:rsidP="000559CF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System::IO::File::AppendAllText(file, str[0] + "\r\n" + str[1] + "\r\n\r\n"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InputFunc = str1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str1 != Input){</w:t>
      </w:r>
    </w:p>
    <w:p w:rsidR="000559CF" w:rsidRPr="000559CF" w:rsidRDefault="000559CF" w:rsidP="000559CF">
      <w:pPr>
        <w:spacing w:after="0" w:line="240" w:lineRule="auto"/>
        <w:ind w:left="353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System::IO::File::AppendAllText(file, str[0] + "\r\n" + str[1] + "\r\n\r\n"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InputFunc = str1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Диалог сохранения результатов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SaveResFunc для проверки, сохранялся ли уже результат</w:t>
      </w:r>
    </w:p>
    <w:p w:rsidR="000559CF" w:rsidRPr="000559CF" w:rsidRDefault="000559CF" w:rsidP="000559CF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btnSaveFunc_Click(System::Object^  sender, System::EventArgs^  e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SaveFileDialog^ SaveFileDlg = gcnew SaveFileDialog;</w:t>
      </w:r>
    </w:p>
    <w:p w:rsidR="000559CF" w:rsidRPr="000B480C" w:rsidRDefault="000559CF" w:rsidP="000559CF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SaveFileDlg-&gt;Filter = "Text 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files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*.</w:t>
      </w:r>
      <w:r>
        <w:rPr>
          <w:rFonts w:ascii="Times New Roman" w:hAnsi="Times New Roman" w:cs="Times New Roman"/>
          <w:sz w:val="24"/>
          <w:szCs w:val="24"/>
          <w:lang w:val="en-US"/>
        </w:rPr>
        <w:t>txt)|*.txt|All files(*.*)|*.*";</w:t>
      </w:r>
    </w:p>
    <w:p w:rsidR="000559CF" w:rsidRPr="000B480C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SaveFileDlg-&gt;InitialDirectory = "</w:t>
      </w:r>
      <w:r>
        <w:rPr>
          <w:rFonts w:ascii="Times New Roman" w:hAnsi="Times New Roman" w:cs="Times New Roman"/>
          <w:sz w:val="24"/>
          <w:szCs w:val="24"/>
          <w:lang w:val="en-US"/>
        </w:rPr>
        <w:t>E:\\"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SaveFileDlg-&gt;OverwritePrompt = false;</w:t>
      </w:r>
    </w:p>
    <w:p w:rsidR="000559CF" w:rsidRPr="000559CF" w:rsidRDefault="000559CF" w:rsidP="000559CF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if (SaveFileDlg-&gt;ShowDialog() == System::Windows::Forms::DialogResult::OK)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System::String^ fileName = SaveFileDlg-&gt;FileName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SaveResFunc(fileName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Подсчёт суммы ряда для отдельных элементов p и q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Вызывается из btnActionFunc_Click для подсчёта p и q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SumFunc(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p = 1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q = 1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int i = 2; i &lt;= n; i++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p = p*i + q*(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ow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-1, i+1)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q = q*i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Сокращение результата через нахождение НОД по алгоритму Евклида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Вызывается из btnActionFunc_Click для нахождения НОД и сокращения p и q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ReductionFunc(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long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long int x = p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long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long int y = q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(x != 0) &amp;&amp; (y != 0)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x &gt; y) x = x % y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y = y % x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 xml:space="preserve">} 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long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long nd = x + y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p = p / nd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ab/>
        <w:t>q = q / nd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lastRenderedPageBreak/>
        <w:t>//Вызывается при нажатии по клавише "Расчёт"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SumFunc для подсчёта p и q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0559CF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ReductionFunc для нахождения НОД и сокращения p и q</w:t>
      </w:r>
    </w:p>
    <w:p w:rsidR="000559CF" w:rsidRPr="000559CF" w:rsidRDefault="000559CF" w:rsidP="000559CF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: System::Void btnActionFunc_Click(System::Object^  sender, System::EventArgs^  e)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(txtBoxInputN-&gt;Text == "") {</w:t>
      </w:r>
    </w:p>
    <w:p w:rsidR="000559CF" w:rsidRPr="000559CF" w:rsidRDefault="000559CF" w:rsidP="000559CF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0559CF">
        <w:rPr>
          <w:rFonts w:ascii="Times New Roman" w:hAnsi="Times New Roman" w:cs="Times New Roman"/>
          <w:sz w:val="24"/>
          <w:szCs w:val="24"/>
        </w:rPr>
        <w:t>Введит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корректно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значени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в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текстово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поля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0559CF">
        <w:rPr>
          <w:rFonts w:ascii="Times New Roman" w:hAnsi="Times New Roman" w:cs="Times New Roman"/>
          <w:sz w:val="24"/>
          <w:szCs w:val="24"/>
        </w:rPr>
        <w:t>Ошибка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559CF" w:rsidRPr="000559CF" w:rsidRDefault="000559CF" w:rsidP="000559CF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if (Convert::ToInt32(txtBoxInputN-&gt;Text) &lt; 1 || Convert::ToInt32(txtBoxInputN-&gt;Text) &gt; 20) {</w:t>
      </w:r>
    </w:p>
    <w:p w:rsidR="000559CF" w:rsidRPr="000559CF" w:rsidRDefault="000559CF" w:rsidP="000559CF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0559CF">
        <w:rPr>
          <w:rFonts w:ascii="Times New Roman" w:hAnsi="Times New Roman" w:cs="Times New Roman"/>
          <w:sz w:val="24"/>
          <w:szCs w:val="24"/>
        </w:rPr>
        <w:t>Введит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значени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n </w:t>
      </w:r>
      <w:r w:rsidRPr="000559CF">
        <w:rPr>
          <w:rFonts w:ascii="Times New Roman" w:hAnsi="Times New Roman" w:cs="Times New Roman"/>
          <w:sz w:val="24"/>
          <w:szCs w:val="24"/>
        </w:rPr>
        <w:t>в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требуемом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559CF">
        <w:rPr>
          <w:rFonts w:ascii="Times New Roman" w:hAnsi="Times New Roman" w:cs="Times New Roman"/>
          <w:sz w:val="24"/>
          <w:szCs w:val="24"/>
        </w:rPr>
        <w:t>диапазоне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0559CF">
        <w:rPr>
          <w:rFonts w:ascii="Times New Roman" w:hAnsi="Times New Roman" w:cs="Times New Roman"/>
          <w:sz w:val="24"/>
          <w:szCs w:val="24"/>
        </w:rPr>
        <w:t>Ошибка</w:t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  <w:t>n = Convert::</w:t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ToInt64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txtBoxInputN-&gt;Text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SumFunc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ReductionFunc(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txtBoxResultP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-&gt;Text = Convert::ToString(p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559CF">
        <w:rPr>
          <w:rFonts w:ascii="Times New Roman" w:hAnsi="Times New Roman" w:cs="Times New Roman"/>
          <w:sz w:val="24"/>
          <w:szCs w:val="24"/>
          <w:lang w:val="en-US"/>
        </w:rPr>
        <w:t>txtBoxResultQ</w:t>
      </w:r>
      <w:proofErr w:type="gramEnd"/>
      <w:r w:rsidRPr="000559CF">
        <w:rPr>
          <w:rFonts w:ascii="Times New Roman" w:hAnsi="Times New Roman" w:cs="Times New Roman"/>
          <w:sz w:val="24"/>
          <w:szCs w:val="24"/>
          <w:lang w:val="en-US"/>
        </w:rPr>
        <w:t>-&gt;Text = Convert::ToString(q);</w:t>
      </w:r>
    </w:p>
    <w:p w:rsidR="000559CF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321F1A" w:rsidRPr="000559CF" w:rsidRDefault="000559CF" w:rsidP="000559C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559CF">
        <w:rPr>
          <w:rFonts w:ascii="Times New Roman" w:hAnsi="Times New Roman" w:cs="Times New Roman"/>
          <w:sz w:val="24"/>
          <w:szCs w:val="24"/>
        </w:rPr>
        <w:t>}</w:t>
      </w:r>
    </w:p>
    <w:p w:rsidR="00321F1A" w:rsidRDefault="00321F1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E42B6" w:rsidRDefault="007E42B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4335B" w:rsidRPr="00E47192" w:rsidRDefault="00F4335B" w:rsidP="00F4335B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4158617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4 Результаты тестирования программы</w:t>
      </w:r>
      <w:bookmarkEnd w:id="18"/>
    </w:p>
    <w:p w:rsidR="00F4335B" w:rsidRDefault="009D392E" w:rsidP="00F4335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49</w:t>
      </w:r>
      <w:r w:rsidR="00F4335B">
        <w:rPr>
          <w:rFonts w:ascii="Times New Roman" w:hAnsi="Times New Roman" w:cs="Times New Roman"/>
          <w:sz w:val="28"/>
          <w:szCs w:val="28"/>
        </w:rPr>
        <w:t xml:space="preserve"> представлен интерфейс рабочей программы и её корректная работа.</w:t>
      </w:r>
    </w:p>
    <w:p w:rsidR="00F4335B" w:rsidRPr="00BE4B64" w:rsidRDefault="00F4335B" w:rsidP="00F4335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4335B" w:rsidRDefault="00C52EA9" w:rsidP="00F4335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420110" cy="4346575"/>
            <wp:effectExtent l="19050" t="0" r="889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0110" cy="434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335B" w:rsidRDefault="009D392E" w:rsidP="00F4335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9</w:t>
      </w:r>
      <w:r w:rsidR="00F4335B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5017F6" w:rsidRDefault="005017F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75441" w:rsidRDefault="00B75441" w:rsidP="00B754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5 приведены </w:t>
      </w:r>
      <w:r w:rsidRPr="00497DAD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>
        <w:rPr>
          <w:rFonts w:ascii="Times New Roman" w:hAnsi="Times New Roman" w:cs="Times New Roman"/>
          <w:sz w:val="28"/>
          <w:szCs w:val="28"/>
        </w:rPr>
        <w:t xml:space="preserve"> программы при вводе различных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75441" w:rsidRPr="00B75441" w:rsidRDefault="00B75441" w:rsidP="00B75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B7544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 тестирования алгоритма нахождения чисел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B7544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</w:p>
    <w:tbl>
      <w:tblPr>
        <w:tblStyle w:val="ab"/>
        <w:tblW w:w="0" w:type="auto"/>
        <w:tblLook w:val="04A0"/>
      </w:tblPr>
      <w:tblGrid>
        <w:gridCol w:w="4643"/>
        <w:gridCol w:w="4644"/>
      </w:tblGrid>
      <w:tr w:rsidR="00B75441" w:rsidTr="007B0887">
        <w:tc>
          <w:tcPr>
            <w:tcW w:w="4643" w:type="dxa"/>
            <w:vAlign w:val="center"/>
          </w:tcPr>
          <w:p w:rsidR="00B75441" w:rsidRPr="00B75441" w:rsidRDefault="00B75441" w:rsidP="007B0887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Значение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4644" w:type="dxa"/>
            <w:vAlign w:val="center"/>
          </w:tcPr>
          <w:p w:rsidR="00B75441" w:rsidRPr="00A504DE" w:rsidRDefault="00B75441" w:rsidP="007B0887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 проверки</w:t>
            </w:r>
          </w:p>
        </w:tc>
      </w:tr>
      <w:tr w:rsidR="00B75441" w:rsidTr="007B0887">
        <w:tc>
          <w:tcPr>
            <w:tcW w:w="4643" w:type="dxa"/>
          </w:tcPr>
          <w:p w:rsidR="00B75441" w:rsidRPr="00DF272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644" w:type="dxa"/>
          </w:tcPr>
          <w:p w:rsidR="00DF2721" w:rsidRDefault="00DF2721" w:rsidP="00DF2721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B75441" w:rsidRDefault="00DF2721" w:rsidP="00DF27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«Введите значени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 требуемом диапазоне»</w:t>
            </w:r>
          </w:p>
        </w:tc>
      </w:tr>
      <w:tr w:rsidR="00B75441" w:rsidTr="007B0887">
        <w:tc>
          <w:tcPr>
            <w:tcW w:w="4643" w:type="dxa"/>
          </w:tcPr>
          <w:p w:rsidR="00B7544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4644" w:type="dxa"/>
          </w:tcPr>
          <w:p w:rsidR="00DF2721" w:rsidRDefault="00DF2721" w:rsidP="00DF2721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B75441" w:rsidRDefault="00DF2721" w:rsidP="00DF27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«Введите значение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n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 требуемом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lastRenderedPageBreak/>
              <w:t>диапазоне»</w:t>
            </w:r>
          </w:p>
        </w:tc>
      </w:tr>
      <w:tr w:rsidR="00B75441" w:rsidTr="007B0887">
        <w:tc>
          <w:tcPr>
            <w:tcW w:w="4643" w:type="dxa"/>
          </w:tcPr>
          <w:p w:rsidR="00B7544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4644" w:type="dxa"/>
          </w:tcPr>
          <w:p w:rsidR="00B75441" w:rsidRPr="00515554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: </w:t>
            </w:r>
            <w:r w:rsidR="005155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DF2721" w:rsidRPr="00515554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q: </w:t>
            </w:r>
            <w:r w:rsidR="005155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75441" w:rsidTr="007B0887">
        <w:tc>
          <w:tcPr>
            <w:tcW w:w="4643" w:type="dxa"/>
          </w:tcPr>
          <w:p w:rsidR="00B75441" w:rsidRPr="00DF272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644" w:type="dxa"/>
          </w:tcPr>
          <w:p w:rsidR="00B7544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p: </w:t>
            </w:r>
            <w:r w:rsidR="00515554" w:rsidRPr="0051555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1627</w:t>
            </w:r>
          </w:p>
          <w:p w:rsidR="00DF2721" w:rsidRPr="00DF272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q: </w:t>
            </w:r>
            <w:r w:rsidR="00515554" w:rsidRPr="0051555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2520</w:t>
            </w:r>
          </w:p>
        </w:tc>
      </w:tr>
      <w:tr w:rsidR="00DF2721" w:rsidTr="007B0887">
        <w:tc>
          <w:tcPr>
            <w:tcW w:w="4643" w:type="dxa"/>
          </w:tcPr>
          <w:p w:rsidR="00DF2721" w:rsidRDefault="00DF2721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4644" w:type="dxa"/>
          </w:tcPr>
          <w:p w:rsidR="00DF2721" w:rsidRDefault="00DF2721" w:rsidP="007B0887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p: </w:t>
            </w:r>
            <w:r w:rsidR="00515554" w:rsidRPr="0051555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155685007</w:t>
            </w:r>
          </w:p>
          <w:p w:rsidR="00DF2721" w:rsidRPr="00DF2721" w:rsidRDefault="00DF2721" w:rsidP="007B0887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q: </w:t>
            </w:r>
            <w:r w:rsidR="00515554" w:rsidRPr="0051555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232792560</w:t>
            </w:r>
          </w:p>
        </w:tc>
      </w:tr>
      <w:tr w:rsidR="00DF2721" w:rsidTr="007B0887">
        <w:tc>
          <w:tcPr>
            <w:tcW w:w="4643" w:type="dxa"/>
          </w:tcPr>
          <w:p w:rsidR="00DF2721" w:rsidRPr="00515554" w:rsidRDefault="00515554" w:rsidP="007B088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4644" w:type="dxa"/>
          </w:tcPr>
          <w:p w:rsidR="00515554" w:rsidRDefault="00515554" w:rsidP="00515554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DF2721" w:rsidRDefault="00515554" w:rsidP="00515554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Введите корректное значение в текстовое поле!»</w:t>
            </w:r>
          </w:p>
        </w:tc>
      </w:tr>
    </w:tbl>
    <w:p w:rsidR="00B75441" w:rsidRDefault="00B75441" w:rsidP="00B754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75441" w:rsidRDefault="00515554" w:rsidP="00B754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5</w:t>
      </w:r>
      <w:r w:rsidR="00B75441">
        <w:rPr>
          <w:rFonts w:ascii="Times New Roman" w:hAnsi="Times New Roman" w:cs="Times New Roman"/>
          <w:sz w:val="28"/>
          <w:szCs w:val="28"/>
        </w:rPr>
        <w:t>0 представлен результат сохранения различных результатов с помощью кнопки «Сохранить в файл».</w:t>
      </w:r>
    </w:p>
    <w:p w:rsidR="00B75441" w:rsidRDefault="00B75441" w:rsidP="00B754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75441" w:rsidRPr="00A76542" w:rsidRDefault="00515554" w:rsidP="00B7544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538855" cy="2505710"/>
            <wp:effectExtent l="19050" t="0" r="4445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855" cy="2505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441" w:rsidRDefault="00B75441" w:rsidP="00B7544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15554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0 – Сохранение различных результатов программы</w:t>
      </w:r>
    </w:p>
    <w:p w:rsidR="007E42B6" w:rsidRDefault="007E42B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15554" w:rsidRDefault="00515554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93523" w:rsidRPr="00644E38" w:rsidRDefault="00D734FF" w:rsidP="00D93523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4158617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</w:t>
      </w:r>
      <w:r w:rsidR="00D93523" w:rsidRPr="00644E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работка строк</w:t>
      </w:r>
      <w:bookmarkEnd w:id="19"/>
    </w:p>
    <w:p w:rsidR="00D93523" w:rsidRPr="00E47192" w:rsidRDefault="00D734FF" w:rsidP="00D93523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41586172"/>
      <w:r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="00D93523">
        <w:rPr>
          <w:rFonts w:ascii="Times New Roman" w:hAnsi="Times New Roman" w:cs="Times New Roman"/>
          <w:b/>
          <w:color w:val="auto"/>
          <w:sz w:val="28"/>
          <w:szCs w:val="28"/>
        </w:rPr>
        <w:t>.1</w:t>
      </w:r>
      <w:r w:rsidR="00D93523" w:rsidRPr="00E4719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ановка задачи</w:t>
      </w:r>
      <w:bookmarkEnd w:id="20"/>
    </w:p>
    <w:p w:rsidR="00D93523" w:rsidRPr="004342F8" w:rsidRDefault="00D93523" w:rsidP="00D93523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>
        <w:rPr>
          <w:rFonts w:ascii="Times New Roman" w:hAnsi="Times New Roman" w:cs="Times New Roman"/>
          <w:sz w:val="28"/>
          <w:szCs w:val="28"/>
        </w:rPr>
        <w:t>ual C++ приложение «</w:t>
      </w:r>
      <w:r w:rsidR="00D734FF">
        <w:rPr>
          <w:rFonts w:ascii="Times New Roman" w:hAnsi="Times New Roman" w:cs="Times New Roman"/>
          <w:sz w:val="28"/>
          <w:szCs w:val="28"/>
        </w:rPr>
        <w:t>Обработка строк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D93523" w:rsidRPr="00D93523" w:rsidRDefault="00D93523" w:rsidP="00D93523">
      <w:pPr>
        <w:pStyle w:val="a3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93523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</w:t>
      </w:r>
      <w:r w:rsidR="00D734FF">
        <w:rPr>
          <w:rFonts w:ascii="Times New Roman" w:hAnsi="Times New Roman" w:cs="Times New Roman"/>
          <w:sz w:val="28"/>
          <w:szCs w:val="28"/>
        </w:rPr>
        <w:t>5</w:t>
      </w:r>
      <w:r w:rsidRPr="00D93523">
        <w:rPr>
          <w:rFonts w:ascii="Times New Roman" w:hAnsi="Times New Roman" w:cs="Times New Roman"/>
          <w:sz w:val="28"/>
          <w:szCs w:val="28"/>
        </w:rPr>
        <w:t>1, приблизительный результат работы которой также представлен на ри</w:t>
      </w:r>
      <w:r w:rsidR="00D734FF">
        <w:rPr>
          <w:rFonts w:ascii="Times New Roman" w:hAnsi="Times New Roman" w:cs="Times New Roman"/>
          <w:sz w:val="28"/>
          <w:szCs w:val="28"/>
        </w:rPr>
        <w:t>сунке 5</w:t>
      </w:r>
      <w:r w:rsidRPr="00D93523">
        <w:rPr>
          <w:rFonts w:ascii="Times New Roman" w:hAnsi="Times New Roman" w:cs="Times New Roman"/>
          <w:sz w:val="28"/>
          <w:szCs w:val="28"/>
        </w:rPr>
        <w:t>1.</w:t>
      </w:r>
    </w:p>
    <w:p w:rsidR="00D93523" w:rsidRDefault="00D93523" w:rsidP="00D93523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93523" w:rsidRPr="00644E38" w:rsidRDefault="00D734FF" w:rsidP="00D9352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5760085" cy="4016018"/>
            <wp:effectExtent l="1905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016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3523" w:rsidRDefault="00D734FF" w:rsidP="00D9352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5</w:t>
      </w:r>
      <w:r w:rsidR="00D93523">
        <w:rPr>
          <w:rFonts w:ascii="Times New Roman" w:hAnsi="Times New Roman" w:cs="Times New Roman"/>
          <w:color w:val="000000"/>
          <w:sz w:val="28"/>
          <w:szCs w:val="28"/>
        </w:rPr>
        <w:t>1 – Вкладка программы «</w:t>
      </w:r>
      <w:r>
        <w:rPr>
          <w:rFonts w:ascii="Times New Roman" w:hAnsi="Times New Roman" w:cs="Times New Roman"/>
          <w:sz w:val="28"/>
          <w:szCs w:val="28"/>
        </w:rPr>
        <w:t>Обработка строк</w:t>
      </w:r>
      <w:r w:rsidR="00D93523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D93523" w:rsidRDefault="00D93523" w:rsidP="00D9352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93523" w:rsidRPr="00281F90" w:rsidRDefault="00D93523" w:rsidP="00BD5680">
      <w:pPr>
        <w:pStyle w:val="a3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3251">
        <w:rPr>
          <w:rFonts w:ascii="Times New Roman" w:hAnsi="Times New Roman" w:cs="Times New Roman"/>
          <w:sz w:val="28"/>
          <w:szCs w:val="28"/>
        </w:rPr>
        <w:t>Программа</w:t>
      </w:r>
      <w:r w:rsidRPr="00106A0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BD5680">
        <w:rPr>
          <w:rFonts w:ascii="Times New Roman" w:hAnsi="Times New Roman" w:cs="Times New Roman"/>
          <w:sz w:val="28"/>
          <w:szCs w:val="28"/>
        </w:rPr>
        <w:t xml:space="preserve">выписывать из исходной строки, содержащей текст и арифметические выражения вида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 w:rsidRPr="00BD5680">
        <w:rPr>
          <w:rFonts w:ascii="Times New Roman" w:hAnsi="Times New Roman" w:cs="Times New Roman"/>
          <w:sz w:val="28"/>
          <w:szCs w:val="28"/>
        </w:rPr>
        <w:t>+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BD5680" w:rsidRPr="00BD5680">
        <w:rPr>
          <w:rFonts w:ascii="Times New Roman" w:hAnsi="Times New Roman" w:cs="Times New Roman"/>
          <w:sz w:val="28"/>
          <w:szCs w:val="28"/>
        </w:rPr>
        <w:t xml:space="preserve">,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 w:rsidRPr="00BD5680">
        <w:rPr>
          <w:rFonts w:ascii="Times New Roman" w:hAnsi="Times New Roman" w:cs="Times New Roman"/>
          <w:sz w:val="28"/>
          <w:szCs w:val="28"/>
        </w:rPr>
        <w:t>-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BD5680" w:rsidRPr="00BD5680">
        <w:rPr>
          <w:rFonts w:ascii="Times New Roman" w:hAnsi="Times New Roman" w:cs="Times New Roman"/>
          <w:sz w:val="28"/>
          <w:szCs w:val="28"/>
        </w:rPr>
        <w:t xml:space="preserve">,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 w:rsidRPr="00BD5680">
        <w:rPr>
          <w:rFonts w:ascii="Times New Roman" w:hAnsi="Times New Roman" w:cs="Times New Roman"/>
          <w:sz w:val="28"/>
          <w:szCs w:val="28"/>
        </w:rPr>
        <w:t>*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BD5680">
        <w:rPr>
          <w:rFonts w:ascii="Times New Roman" w:hAnsi="Times New Roman" w:cs="Times New Roman"/>
          <w:sz w:val="28"/>
          <w:szCs w:val="28"/>
        </w:rPr>
        <w:t xml:space="preserve"> и</w:t>
      </w:r>
      <w:r w:rsidR="00BD5680" w:rsidRP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 w:rsidRPr="00BD5680">
        <w:rPr>
          <w:rFonts w:ascii="Times New Roman" w:hAnsi="Times New Roman" w:cs="Times New Roman"/>
          <w:sz w:val="28"/>
          <w:szCs w:val="28"/>
        </w:rPr>
        <w:t>/</w:t>
      </w:r>
      <w:r w:rsidR="00BD5680">
        <w:rPr>
          <w:rFonts w:ascii="Times New Roman" w:hAnsi="Times New Roman" w:cs="Times New Roman"/>
          <w:sz w:val="28"/>
          <w:szCs w:val="28"/>
        </w:rPr>
        <w:t xml:space="preserve"> </w:t>
      </w:r>
      <w:r w:rsidR="00BD568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BD5680">
        <w:rPr>
          <w:rFonts w:ascii="Times New Roman" w:hAnsi="Times New Roman" w:cs="Times New Roman"/>
          <w:sz w:val="28"/>
          <w:szCs w:val="28"/>
        </w:rPr>
        <w:t>, все арифметические выражения и вычислять их значения.</w:t>
      </w:r>
    </w:p>
    <w:p w:rsidR="00BD5680" w:rsidRPr="00141A05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41A05">
        <w:rPr>
          <w:rFonts w:ascii="Times New Roman" w:hAnsi="Times New Roman" w:cs="Times New Roman"/>
          <w:sz w:val="28"/>
          <w:szCs w:val="28"/>
        </w:rPr>
        <w:t xml:space="preserve">В программе должна быть предусмотрена возможность ввода </w:t>
      </w:r>
      <w:r>
        <w:rPr>
          <w:rFonts w:ascii="Times New Roman" w:hAnsi="Times New Roman" w:cs="Times New Roman"/>
          <w:sz w:val="28"/>
          <w:szCs w:val="28"/>
        </w:rPr>
        <w:t>строки символов</w:t>
      </w:r>
      <w:r w:rsidRPr="00141A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вумя</w:t>
      </w:r>
      <w:r w:rsidRPr="00141A05">
        <w:rPr>
          <w:rFonts w:ascii="Times New Roman" w:hAnsi="Times New Roman" w:cs="Times New Roman"/>
          <w:sz w:val="28"/>
          <w:szCs w:val="28"/>
        </w:rPr>
        <w:t xml:space="preserve"> способами: вводом из существующего текстового файла или вводом исходного массива с клавиатуры в текстовое поле.</w:t>
      </w:r>
    </w:p>
    <w:p w:rsidR="00BD5680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вводе через файл строка должна передаваться в текстовое поле, без изменений, а в результирующем текстовом поле должны находиться только арифметические выражения и их значения.</w:t>
      </w:r>
    </w:p>
    <w:p w:rsidR="00BD5680" w:rsidRPr="00B21FE8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должна быть реализована функция сохранения результатов, при этом в файл должны записываться такие данные, как исходная строка и результаты вычислений. При сохранении в файл программа должна избежать повторной записи уже внесённых в файл данных.</w:t>
      </w:r>
    </w:p>
    <w:p w:rsidR="00BD5680" w:rsidRPr="003251B4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BD5680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</w:p>
    <w:p w:rsidR="00BD5680" w:rsidRPr="004F5DB5" w:rsidRDefault="00BD5680" w:rsidP="00BD5680">
      <w:pPr>
        <w:pStyle w:val="a3"/>
        <w:numPr>
          <w:ilvl w:val="0"/>
          <w:numId w:val="10"/>
        </w:numPr>
        <w:tabs>
          <w:tab w:val="left" w:pos="1134"/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Нажатие на кнопку «Выход» должно корректно завершать работу программы.</w:t>
      </w:r>
    </w:p>
    <w:p w:rsidR="00D734FF" w:rsidRDefault="00D734FF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734FF" w:rsidRDefault="00D734FF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93523" w:rsidRDefault="00D9352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F3BD5" w:rsidRPr="00E47192" w:rsidRDefault="002F3BD5" w:rsidP="002F3BD5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158617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2 Схемы алгоритмов</w:t>
      </w:r>
      <w:bookmarkEnd w:id="21"/>
    </w:p>
    <w:p w:rsidR="00AD7646" w:rsidRDefault="002F3BD5" w:rsidP="00AD764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2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</w:t>
      </w:r>
      <w:r w:rsidR="00AD7646">
        <w:rPr>
          <w:rFonts w:ascii="Times New Roman" w:hAnsi="Times New Roman" w:cs="Times New Roman"/>
          <w:color w:val="000000"/>
          <w:sz w:val="28"/>
          <w:szCs w:val="28"/>
        </w:rPr>
        <w:t xml:space="preserve">алгоритма функции </w:t>
      </w:r>
      <w:r w:rsidR="00AD7646" w:rsidRPr="00AD7646">
        <w:rPr>
          <w:rFonts w:ascii="Times New Roman" w:hAnsi="Times New Roman" w:cs="Times New Roman"/>
          <w:color w:val="000000"/>
          <w:sz w:val="28"/>
          <w:szCs w:val="28"/>
        </w:rPr>
        <w:t>btnHelpString_Click</w:t>
      </w:r>
      <w:r w:rsidR="00AD7646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вывода </w:t>
      </w:r>
      <w:r w:rsidR="00AD7646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r w:rsidR="00AD7646">
        <w:rPr>
          <w:rFonts w:ascii="Times New Roman" w:hAnsi="Times New Roman" w:cs="Times New Roman"/>
          <w:color w:val="000000"/>
          <w:sz w:val="28"/>
          <w:szCs w:val="28"/>
        </w:rPr>
        <w:t xml:space="preserve"> с содержанием текущей задачи.</w:t>
      </w:r>
    </w:p>
    <w:p w:rsidR="00AD7646" w:rsidRDefault="00AD7646" w:rsidP="00AD764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D7646" w:rsidRDefault="007B0887" w:rsidP="00AD764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410" w:dyaOrig="4216">
          <v:shape id="_x0000_i1079" type="#_x0000_t75" style="width:389pt;height:220.7pt" o:ole="">
            <v:imagedata r:id="rId133" o:title=""/>
          </v:shape>
          <o:OLEObject Type="Embed" ProgID="Visio.Drawing.15" ShapeID="_x0000_i1079" DrawAspect="Content" ObjectID="_1652818836" r:id="rId134"/>
        </w:object>
      </w:r>
    </w:p>
    <w:p w:rsidR="00AD7646" w:rsidRDefault="00AD7646" w:rsidP="00AD764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2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F4335B">
        <w:rPr>
          <w:rFonts w:ascii="Times New Roman" w:hAnsi="Times New Roman" w:cs="Times New Roman"/>
          <w:color w:val="000000"/>
          <w:sz w:val="28"/>
          <w:szCs w:val="28"/>
        </w:rPr>
        <w:t>btnHelpFunc_Click</w:t>
      </w:r>
    </w:p>
    <w:p w:rsidR="00BD5680" w:rsidRDefault="00BD568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19D3" w:rsidRDefault="007B088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3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7B0887">
        <w:rPr>
          <w:rFonts w:ascii="Times New Roman" w:hAnsi="Times New Roman" w:cs="Times New Roman"/>
          <w:color w:val="000000"/>
          <w:sz w:val="28"/>
          <w:szCs w:val="28"/>
        </w:rPr>
        <w:t>richTxtBoxInputStrings_KeyPres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используется для очистки поля результатов при изменении текста исходных данных в текстовом поле </w:t>
      </w:r>
      <w:r w:rsidRPr="007B0887">
        <w:rPr>
          <w:rFonts w:ascii="Times New Roman" w:hAnsi="Times New Roman" w:cs="Times New Roman"/>
          <w:color w:val="000000"/>
          <w:sz w:val="28"/>
          <w:szCs w:val="28"/>
        </w:rPr>
        <w:t>richTxtBoxInputStrings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B0887" w:rsidRDefault="007B088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19D3" w:rsidRDefault="007B0887" w:rsidP="007B088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850" w:dyaOrig="2580">
          <v:shape id="_x0000_i1080" type="#_x0000_t75" style="width:326.35pt;height:2in" o:ole="">
            <v:imagedata r:id="rId135" o:title=""/>
          </v:shape>
          <o:OLEObject Type="Embed" ProgID="Visio.Drawing.15" ShapeID="_x0000_i1080" DrawAspect="Content" ObjectID="_1652818837" r:id="rId136"/>
        </w:object>
      </w:r>
    </w:p>
    <w:p w:rsidR="007B0887" w:rsidRDefault="007B0887" w:rsidP="007B088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:rsidR="00AD7646" w:rsidRDefault="007B0887" w:rsidP="007B088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0887">
        <w:rPr>
          <w:rFonts w:ascii="Times New Roman" w:hAnsi="Times New Roman" w:cs="Times New Roman"/>
          <w:color w:val="000000"/>
          <w:sz w:val="28"/>
          <w:szCs w:val="28"/>
        </w:rPr>
        <w:t>richTxtBoxInputStrings_KeyPress</w:t>
      </w:r>
    </w:p>
    <w:p w:rsidR="00AD7646" w:rsidRDefault="007B088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54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7B0887">
        <w:rPr>
          <w:rFonts w:ascii="Times New Roman" w:hAnsi="Times New Roman" w:cs="Times New Roman"/>
          <w:color w:val="000000"/>
          <w:sz w:val="28"/>
          <w:szCs w:val="28"/>
        </w:rPr>
        <w:t>CleanString</w:t>
      </w:r>
      <w:r w:rsidR="00F87D8D">
        <w:rPr>
          <w:rFonts w:ascii="Times New Roman" w:hAnsi="Times New Roman" w:cs="Times New Roman"/>
          <w:color w:val="000000"/>
          <w:sz w:val="28"/>
          <w:szCs w:val="28"/>
        </w:rPr>
        <w:t>, которая отвечает за очистку входной строки от посторонних символов и их последовательностей</w:t>
      </w:r>
      <w:r w:rsidR="00866DD2">
        <w:rPr>
          <w:rFonts w:ascii="Times New Roman" w:hAnsi="Times New Roman" w:cs="Times New Roman"/>
          <w:color w:val="000000"/>
          <w:sz w:val="28"/>
          <w:szCs w:val="28"/>
        </w:rPr>
        <w:t xml:space="preserve"> при передачи строки через файл или текстовое поле.</w:t>
      </w:r>
      <w:proofErr w:type="gramEnd"/>
    </w:p>
    <w:p w:rsidR="007B0887" w:rsidRDefault="007B0887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B0887" w:rsidRDefault="00866DD2" w:rsidP="00866DD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860" w:dyaOrig="11310">
          <v:shape id="_x0000_i1081" type="#_x0000_t75" style="width:402.1pt;height:578.8pt" o:ole="">
            <v:imagedata r:id="rId137" o:title=""/>
          </v:shape>
          <o:OLEObject Type="Embed" ProgID="Visio.Drawing.15" ShapeID="_x0000_i1081" DrawAspect="Content" ObjectID="_1652818838" r:id="rId138"/>
        </w:object>
      </w:r>
    </w:p>
    <w:p w:rsidR="007B0887" w:rsidRDefault="00866DD2" w:rsidP="00866DD2">
      <w:pPr>
        <w:spacing w:after="0" w:line="360" w:lineRule="auto"/>
        <w:ind w:hanging="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4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7B0887">
        <w:rPr>
          <w:rFonts w:ascii="Times New Roman" w:hAnsi="Times New Roman" w:cs="Times New Roman"/>
          <w:color w:val="000000"/>
          <w:sz w:val="28"/>
          <w:szCs w:val="28"/>
        </w:rPr>
        <w:t>CleanString</w:t>
      </w:r>
    </w:p>
    <w:p w:rsidR="00C819D3" w:rsidRDefault="008F367C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55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8F367C">
        <w:rPr>
          <w:rFonts w:ascii="Times New Roman" w:hAnsi="Times New Roman" w:cs="Times New Roman"/>
          <w:color w:val="000000"/>
          <w:sz w:val="28"/>
          <w:szCs w:val="28"/>
        </w:rPr>
        <w:t>SwitchAction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выбирает арифметическое действие, проводимое над числами в строке.</w:t>
      </w:r>
    </w:p>
    <w:p w:rsidR="00C819D3" w:rsidRDefault="00C819D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664E5" w:rsidRDefault="00181365" w:rsidP="008F367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365" w:dyaOrig="13006">
          <v:shape id="_x0000_i1082" type="#_x0000_t75" style="width:454.45pt;height:570.4pt" o:ole="">
            <v:imagedata r:id="rId139" o:title=""/>
          </v:shape>
          <o:OLEObject Type="Embed" ProgID="Visio.Drawing.15" ShapeID="_x0000_i1082" DrawAspect="Content" ObjectID="_1652818839" r:id="rId140"/>
        </w:object>
      </w:r>
    </w:p>
    <w:p w:rsidR="008F367C" w:rsidRDefault="008F367C" w:rsidP="008F367C">
      <w:pPr>
        <w:spacing w:after="0" w:line="360" w:lineRule="auto"/>
        <w:ind w:hanging="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5</w:t>
      </w:r>
      <w:r w:rsidR="00CA0C54">
        <w:rPr>
          <w:rFonts w:ascii="Times New Roman" w:hAnsi="Times New Roman" w:cs="Times New Roman"/>
          <w:sz w:val="28"/>
          <w:szCs w:val="28"/>
        </w:rPr>
        <w:t>.1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8F367C">
        <w:rPr>
          <w:rFonts w:ascii="Times New Roman" w:hAnsi="Times New Roman" w:cs="Times New Roman"/>
          <w:color w:val="000000"/>
          <w:sz w:val="28"/>
          <w:szCs w:val="28"/>
        </w:rPr>
        <w:t>SwitchAction</w:t>
      </w:r>
    </w:p>
    <w:p w:rsidR="006664E5" w:rsidRDefault="006664E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664E5" w:rsidRDefault="006A1792" w:rsidP="00CA0C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940" w:dyaOrig="6720">
          <v:shape id="_x0000_i1083" type="#_x0000_t75" style="width:446.95pt;height:335.7pt" o:ole="">
            <v:imagedata r:id="rId141" o:title=""/>
          </v:shape>
          <o:OLEObject Type="Embed" ProgID="Visio.Drawing.15" ShapeID="_x0000_i1083" DrawAspect="Content" ObjectID="_1652818840" r:id="rId142"/>
        </w:object>
      </w:r>
    </w:p>
    <w:p w:rsidR="00CA0C54" w:rsidRDefault="00CA0C54" w:rsidP="00CA0C54">
      <w:pPr>
        <w:spacing w:after="0" w:line="360" w:lineRule="auto"/>
        <w:ind w:hanging="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5.2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8F367C">
        <w:rPr>
          <w:rFonts w:ascii="Times New Roman" w:hAnsi="Times New Roman" w:cs="Times New Roman"/>
          <w:color w:val="000000"/>
          <w:sz w:val="28"/>
          <w:szCs w:val="28"/>
        </w:rPr>
        <w:t>SwitchAction</w:t>
      </w:r>
    </w:p>
    <w:p w:rsidR="00C819D3" w:rsidRDefault="00C819D3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A0C54" w:rsidRDefault="0018136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6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</w:t>
      </w:r>
      <w:r>
        <w:rPr>
          <w:rFonts w:ascii="Times New Roman" w:hAnsi="Times New Roman" w:cs="Times New Roman"/>
          <w:color w:val="000000"/>
          <w:sz w:val="28"/>
          <w:szCs w:val="28"/>
        </w:rPr>
        <w:t>находит в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>о вход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роке символов два числа и символ 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 xml:space="preserve">арифметической операции </w:t>
      </w:r>
      <w:r>
        <w:rPr>
          <w:rFonts w:ascii="Times New Roman" w:hAnsi="Times New Roman" w:cs="Times New Roman"/>
          <w:color w:val="000000"/>
          <w:sz w:val="28"/>
          <w:szCs w:val="28"/>
        </w:rPr>
        <w:t>между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 xml:space="preserve"> этими двумя числами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 xml:space="preserve"> также узнаёт о том, являются ли числа положительными или отрицательными, для чего используются скобки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осле чего передаёт </w:t>
      </w:r>
      <w:r w:rsidR="00EA0828">
        <w:rPr>
          <w:rFonts w:ascii="Times New Roman" w:hAnsi="Times New Roman" w:cs="Times New Roman"/>
          <w:color w:val="000000"/>
          <w:sz w:val="28"/>
          <w:szCs w:val="28"/>
        </w:rPr>
        <w:t>найденные числа и символ операц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 функцию </w:t>
      </w:r>
      <w:r w:rsidRPr="008F367C">
        <w:rPr>
          <w:rFonts w:ascii="Times New Roman" w:hAnsi="Times New Roman" w:cs="Times New Roman"/>
          <w:color w:val="000000"/>
          <w:sz w:val="28"/>
          <w:szCs w:val="28"/>
        </w:rPr>
        <w:t>SwitchAction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CA0C54" w:rsidRDefault="00CA0C5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19D3" w:rsidRDefault="00C206C4" w:rsidP="007C1A0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155" w:dyaOrig="13336">
          <v:shape id="_x0000_i1089" type="#_x0000_t75" style="width:453.5pt;height:595.65pt" o:ole="">
            <v:imagedata r:id="rId143" o:title=""/>
          </v:shape>
          <o:OLEObject Type="Embed" ProgID="Visio.Drawing.15" ShapeID="_x0000_i1089" DrawAspect="Content" ObjectID="_1652818841" r:id="rId144"/>
        </w:object>
      </w:r>
    </w:p>
    <w:p w:rsidR="007C1A0A" w:rsidRDefault="007C1A0A" w:rsidP="007C1A0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</w:t>
      </w:r>
      <w:r w:rsidR="005939ED">
        <w:rPr>
          <w:rFonts w:ascii="Times New Roman" w:hAnsi="Times New Roman" w:cs="Times New Roman"/>
          <w:sz w:val="28"/>
          <w:szCs w:val="28"/>
        </w:rPr>
        <w:t>1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BD5680" w:rsidRDefault="00BD5680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D5680" w:rsidRDefault="00C206C4" w:rsidP="005939E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796" w:dyaOrig="14910">
          <v:shape id="_x0000_i1090" type="#_x0000_t75" style="width:453.5pt;height:689.15pt" o:ole="">
            <v:imagedata r:id="rId145" o:title=""/>
          </v:shape>
          <o:OLEObject Type="Embed" ProgID="Visio.Drawing.15" ShapeID="_x0000_i1090" DrawAspect="Content" ObjectID="_1652818842" r:id="rId146"/>
        </w:object>
      </w:r>
    </w:p>
    <w:p w:rsidR="005939ED" w:rsidRDefault="005939ED" w:rsidP="005939E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2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7C1A0A" w:rsidRDefault="00C206C4" w:rsidP="00F04A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400" w:dyaOrig="14116">
          <v:shape id="_x0000_i1091" type="#_x0000_t75" style="width:413.3pt;height:695.7pt" o:ole="">
            <v:imagedata r:id="rId147" o:title=""/>
          </v:shape>
          <o:OLEObject Type="Embed" ProgID="Visio.Drawing.15" ShapeID="_x0000_i1091" DrawAspect="Content" ObjectID="_1652818843" r:id="rId148"/>
        </w:object>
      </w:r>
    </w:p>
    <w:p w:rsidR="00F04A86" w:rsidRDefault="00F04A86" w:rsidP="00F04A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3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7C1A0A" w:rsidRDefault="00C206C4" w:rsidP="002C649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31" w:dyaOrig="16231">
          <v:shape id="_x0000_i1092" type="#_x0000_t75" style="width:398.35pt;height:691.95pt" o:ole="">
            <v:imagedata r:id="rId149" o:title=""/>
          </v:shape>
          <o:OLEObject Type="Embed" ProgID="Visio.Drawing.15" ShapeID="_x0000_i1092" DrawAspect="Content" ObjectID="_1652818844" r:id="rId150"/>
        </w:object>
      </w:r>
    </w:p>
    <w:p w:rsidR="002C6495" w:rsidRPr="006D1F99" w:rsidRDefault="002C6495" w:rsidP="002C649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4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7C1A0A" w:rsidRDefault="00C206C4" w:rsidP="00DE6F5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006" w:dyaOrig="14145">
          <v:shape id="_x0000_i1093" type="#_x0000_t75" style="width:453.5pt;height:640.5pt" o:ole="">
            <v:imagedata r:id="rId151" o:title=""/>
          </v:shape>
          <o:OLEObject Type="Embed" ProgID="Visio.Drawing.15" ShapeID="_x0000_i1093" DrawAspect="Content" ObjectID="_1652818845" r:id="rId152"/>
        </w:object>
      </w:r>
    </w:p>
    <w:p w:rsidR="00DE6F53" w:rsidRDefault="00DE6F53" w:rsidP="00DE6F5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5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EA0828" w:rsidRDefault="00EA0828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A0828" w:rsidRDefault="00C206C4" w:rsidP="000E4F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751" w:dyaOrig="14220">
          <v:shape id="_x0000_i1094" type="#_x0000_t75" style="width:453.5pt;height:661.1pt" o:ole="">
            <v:imagedata r:id="rId153" o:title=""/>
          </v:shape>
          <o:OLEObject Type="Embed" ProgID="Visio.Drawing.15" ShapeID="_x0000_i1094" DrawAspect="Content" ObjectID="_1652818846" r:id="rId154"/>
        </w:object>
      </w:r>
    </w:p>
    <w:p w:rsidR="000E4FF9" w:rsidRDefault="000E4FF9" w:rsidP="000E4FF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6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C206C4" w:rsidRDefault="00C206C4" w:rsidP="00C206C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E4FF9" w:rsidRDefault="00C206C4" w:rsidP="002C14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061" w:dyaOrig="14836">
          <v:shape id="_x0000_i1095" type="#_x0000_t75" style="width:425.45pt;height:696.6pt" o:ole="">
            <v:imagedata r:id="rId155" o:title=""/>
          </v:shape>
          <o:OLEObject Type="Embed" ProgID="Visio.Drawing.15" ShapeID="_x0000_i1095" DrawAspect="Content" ObjectID="_1652818847" r:id="rId156"/>
        </w:object>
      </w:r>
    </w:p>
    <w:p w:rsidR="002C140C" w:rsidRDefault="002C140C" w:rsidP="002C14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7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6D1F99" w:rsidRDefault="00405292" w:rsidP="00B93881">
      <w:pPr>
        <w:spacing w:after="0" w:line="360" w:lineRule="auto"/>
        <w:jc w:val="center"/>
      </w:pPr>
      <w:r>
        <w:object w:dxaOrig="8986" w:dyaOrig="14011">
          <v:shape id="_x0000_i1096" type="#_x0000_t75" style="width:440.4pt;height:686.35pt" o:ole="">
            <v:imagedata r:id="rId157" o:title=""/>
          </v:shape>
          <o:OLEObject Type="Embed" ProgID="Visio.Drawing.15" ShapeID="_x0000_i1096" DrawAspect="Content" ObjectID="_1652818848" r:id="rId158"/>
        </w:object>
      </w:r>
    </w:p>
    <w:p w:rsidR="00B93881" w:rsidRDefault="00B93881" w:rsidP="00B938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8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EA0828" w:rsidRDefault="00405292" w:rsidP="00AB4BA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81" w:dyaOrig="14175">
          <v:shape id="_x0000_i1097" type="#_x0000_t75" style="width:453.5pt;height:677.9pt" o:ole="">
            <v:imagedata r:id="rId159" o:title=""/>
          </v:shape>
          <o:OLEObject Type="Embed" ProgID="Visio.Drawing.15" ShapeID="_x0000_i1097" DrawAspect="Content" ObjectID="_1652818849" r:id="rId160"/>
        </w:object>
      </w:r>
    </w:p>
    <w:p w:rsidR="00AB4BAD" w:rsidRDefault="00AB4BAD" w:rsidP="00AB4BA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9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7C1A0A" w:rsidRDefault="00405292" w:rsidP="005B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986" w:dyaOrig="15286">
          <v:shape id="_x0000_i1098" type="#_x0000_t75" style="width:408.6pt;height:694.75pt" o:ole="">
            <v:imagedata r:id="rId161" o:title=""/>
          </v:shape>
          <o:OLEObject Type="Embed" ProgID="Visio.Drawing.15" ShapeID="_x0000_i1098" DrawAspect="Content" ObjectID="_1652818850" r:id="rId162"/>
        </w:object>
      </w:r>
    </w:p>
    <w:p w:rsidR="005B52A3" w:rsidRDefault="005B52A3" w:rsidP="005B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10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B93881" w:rsidRDefault="00405292" w:rsidP="005B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96" w:dyaOrig="8176">
          <v:shape id="_x0000_i1099" type="#_x0000_t75" style="width:417.05pt;height:461.9pt" o:ole="">
            <v:imagedata r:id="rId163" o:title=""/>
          </v:shape>
          <o:OLEObject Type="Embed" ProgID="Visio.Drawing.15" ShapeID="_x0000_i1099" DrawAspect="Content" ObjectID="_1652818851" r:id="rId164"/>
        </w:object>
      </w:r>
    </w:p>
    <w:p w:rsidR="005B52A3" w:rsidRDefault="005B52A3" w:rsidP="005B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6.11</w:t>
      </w:r>
      <w:r w:rsidRPr="00AF5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AF59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</w:p>
    <w:p w:rsidR="00B93881" w:rsidRDefault="00B93881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93881" w:rsidRDefault="00F90B5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5</w:t>
      </w:r>
      <w:r w:rsidR="001D043A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 xml:space="preserve"> алгоритм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="002C1CA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C1CA3" w:rsidRPr="002C1CA3">
        <w:rPr>
          <w:rFonts w:ascii="Times New Roman" w:hAnsi="Times New Roman" w:cs="Times New Roman"/>
          <w:color w:val="000000"/>
          <w:sz w:val="28"/>
          <w:szCs w:val="28"/>
        </w:rPr>
        <w:t>btnActionStr_Click</w:t>
      </w:r>
      <w:r w:rsidR="000A7AED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полняется при нажатии на кнопку «Проверка». Данная функция использует функции </w:t>
      </w:r>
      <w:r w:rsidR="000A7AED"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  <w:r w:rsidR="000A7AED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0A7AED" w:rsidRPr="000A7AED">
        <w:rPr>
          <w:rFonts w:ascii="Times New Roman" w:hAnsi="Times New Roman" w:cs="Times New Roman"/>
          <w:color w:val="000000"/>
          <w:sz w:val="28"/>
          <w:szCs w:val="28"/>
        </w:rPr>
        <w:t>CleanString</w:t>
      </w:r>
      <w:r w:rsidR="000A7AED">
        <w:rPr>
          <w:rFonts w:ascii="Times New Roman" w:hAnsi="Times New Roman" w:cs="Times New Roman"/>
          <w:color w:val="000000"/>
          <w:sz w:val="28"/>
          <w:szCs w:val="28"/>
        </w:rPr>
        <w:t xml:space="preserve"> для своей работы.</w:t>
      </w:r>
    </w:p>
    <w:p w:rsidR="00B93881" w:rsidRDefault="00B93881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C1A0A" w:rsidRPr="00952EEB" w:rsidRDefault="00952EEB" w:rsidP="000A7AE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236" w:dyaOrig="13471">
          <v:shape id="_x0000_i1084" type="#_x0000_t75" style="width:261.8pt;height:673.25pt" o:ole="">
            <v:imagedata r:id="rId165" o:title=""/>
          </v:shape>
          <o:OLEObject Type="Embed" ProgID="Visio.Drawing.15" ShapeID="_x0000_i1084" DrawAspect="Content" ObjectID="_1652818852" r:id="rId166"/>
        </w:object>
      </w:r>
    </w:p>
    <w:p w:rsidR="000A7AED" w:rsidRPr="00952EEB" w:rsidRDefault="000A7AED" w:rsidP="000A7AE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57</w:t>
      </w:r>
      <w:r w:rsidR="008F138A" w:rsidRPr="008F138A">
        <w:rPr>
          <w:rFonts w:ascii="Times New Roman" w:hAnsi="Times New Roman" w:cs="Times New Roman"/>
          <w:sz w:val="28"/>
          <w:szCs w:val="28"/>
          <w:lang w:val="en-US"/>
        </w:rPr>
        <w:t>.1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2EEB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Str_Click</w:t>
      </w:r>
    </w:p>
    <w:p w:rsidR="007C1A0A" w:rsidRPr="00952EEB" w:rsidRDefault="007C1A0A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90B55" w:rsidRPr="00952EEB" w:rsidRDefault="008F138A" w:rsidP="008F138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936" w:dyaOrig="8146">
          <v:shape id="_x0000_i1085" type="#_x0000_t75" style="width:246.85pt;height:407.7pt" o:ole="">
            <v:imagedata r:id="rId167" o:title=""/>
          </v:shape>
          <o:OLEObject Type="Embed" ProgID="Visio.Drawing.15" ShapeID="_x0000_i1085" DrawAspect="Content" ObjectID="_1652818853" r:id="rId168"/>
        </w:object>
      </w:r>
    </w:p>
    <w:p w:rsidR="008F138A" w:rsidRPr="00952EEB" w:rsidRDefault="008F138A" w:rsidP="008F138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57</w:t>
      </w:r>
      <w:r w:rsidRPr="008F138A">
        <w:rPr>
          <w:rFonts w:ascii="Times New Roman" w:hAnsi="Times New Roman" w:cs="Times New Roman"/>
          <w:sz w:val="28"/>
          <w:szCs w:val="28"/>
          <w:lang w:val="en-US"/>
        </w:rPr>
        <w:t>.2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52E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2EEB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Str_Click</w:t>
      </w:r>
    </w:p>
    <w:p w:rsidR="00F90B55" w:rsidRPr="00952EEB" w:rsidRDefault="00F90B5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90B55" w:rsidRPr="008F138A" w:rsidRDefault="008F138A" w:rsidP="00221DE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8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а схема алгоритма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 xml:space="preserve"> функц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F138A">
        <w:rPr>
          <w:rFonts w:ascii="Times New Roman" w:hAnsi="Times New Roman" w:cs="Times New Roman"/>
          <w:color w:val="000000"/>
          <w:sz w:val="28"/>
          <w:szCs w:val="28"/>
        </w:rPr>
        <w:t>btnOpenStr_Click</w:t>
      </w:r>
      <w:r w:rsidR="00221DE5">
        <w:rPr>
          <w:rFonts w:ascii="Times New Roman" w:hAnsi="Times New Roman" w:cs="Times New Roman"/>
          <w:sz w:val="28"/>
          <w:szCs w:val="28"/>
        </w:rPr>
        <w:t xml:space="preserve">, 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 xml:space="preserve">которая используется при открытии файла для ввода исходной строки с различными символами и арифметическими операциями. Данная функция использует функции </w:t>
      </w:r>
      <w:r w:rsidR="00221DE5" w:rsidRPr="00181365">
        <w:rPr>
          <w:rFonts w:ascii="Times New Roman" w:hAnsi="Times New Roman" w:cs="Times New Roman"/>
          <w:color w:val="000000"/>
          <w:sz w:val="28"/>
          <w:szCs w:val="28"/>
        </w:rPr>
        <w:t>ActionStr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221DE5" w:rsidRPr="000A7AED">
        <w:rPr>
          <w:rFonts w:ascii="Times New Roman" w:hAnsi="Times New Roman" w:cs="Times New Roman"/>
          <w:color w:val="000000"/>
          <w:sz w:val="28"/>
          <w:szCs w:val="28"/>
        </w:rPr>
        <w:t>CleanString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 xml:space="preserve"> для</w:t>
      </w:r>
      <w:r w:rsidR="00F41F14">
        <w:rPr>
          <w:rFonts w:ascii="Times New Roman" w:hAnsi="Times New Roman" w:cs="Times New Roman"/>
          <w:color w:val="000000"/>
          <w:sz w:val="28"/>
          <w:szCs w:val="28"/>
        </w:rPr>
        <w:t xml:space="preserve"> очистки строки и поиска арифметических действий сразу после открытия файла</w:t>
      </w:r>
      <w:r w:rsidR="00221DE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90B55" w:rsidRPr="008F138A" w:rsidRDefault="00F90B55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90B55" w:rsidRPr="0079514A" w:rsidRDefault="0079514A" w:rsidP="00F41F1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6961" w:dyaOrig="13741">
          <v:shape id="_x0000_i1086" type="#_x0000_t75" style="width:347.85pt;height:687.25pt" o:ole="">
            <v:imagedata r:id="rId169" o:title=""/>
          </v:shape>
          <o:OLEObject Type="Embed" ProgID="Visio.Drawing.15" ShapeID="_x0000_i1086" DrawAspect="Content" ObjectID="_1652818854" r:id="rId170"/>
        </w:object>
      </w:r>
    </w:p>
    <w:p w:rsidR="00F41F14" w:rsidRPr="0079514A" w:rsidRDefault="00F41F14" w:rsidP="00F41F1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58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514A">
        <w:rPr>
          <w:rFonts w:ascii="Times New Roman" w:hAnsi="Times New Roman" w:cs="Times New Roman"/>
          <w:color w:val="000000"/>
          <w:sz w:val="28"/>
          <w:szCs w:val="28"/>
          <w:lang w:val="en-US"/>
        </w:rPr>
        <w:t>btnOpenStr_Click</w:t>
      </w:r>
    </w:p>
    <w:p w:rsidR="00F41F14" w:rsidRPr="007C6F36" w:rsidRDefault="00DA6D06" w:rsidP="0079514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6271" w:dyaOrig="13126">
          <v:shape id="_x0000_i1100" type="#_x0000_t75" style="width:326.35pt;height:683.55pt" o:ole="">
            <v:imagedata r:id="rId171" o:title=""/>
          </v:shape>
          <o:OLEObject Type="Embed" ProgID="Visio.Drawing.15" ShapeID="_x0000_i1100" DrawAspect="Content" ObjectID="_1652818855" r:id="rId172"/>
        </w:object>
      </w:r>
    </w:p>
    <w:p w:rsidR="0079514A" w:rsidRPr="0079514A" w:rsidRDefault="0079514A" w:rsidP="0079514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58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514A">
        <w:rPr>
          <w:rFonts w:ascii="Times New Roman" w:hAnsi="Times New Roman" w:cs="Times New Roman"/>
          <w:color w:val="000000"/>
          <w:sz w:val="28"/>
          <w:szCs w:val="28"/>
          <w:lang w:val="en-US"/>
        </w:rPr>
        <w:t>btnOpenStr_Click</w:t>
      </w:r>
    </w:p>
    <w:p w:rsidR="00F41F14" w:rsidRPr="0079514A" w:rsidRDefault="00DA6D06" w:rsidP="00E342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111" w:dyaOrig="10996">
          <v:shape id="_x0000_i1101" type="#_x0000_t75" style="width:363.75pt;height:561.95pt" o:ole="">
            <v:imagedata r:id="rId173" o:title=""/>
          </v:shape>
          <o:OLEObject Type="Embed" ProgID="Visio.Drawing.15" ShapeID="_x0000_i1101" DrawAspect="Content" ObjectID="_1652818856" r:id="rId174"/>
        </w:object>
      </w:r>
    </w:p>
    <w:p w:rsidR="00E34221" w:rsidRPr="0079514A" w:rsidRDefault="00E34221" w:rsidP="00E342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58.</w:t>
      </w:r>
      <w:r w:rsidRPr="00640B02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951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514A">
        <w:rPr>
          <w:rFonts w:ascii="Times New Roman" w:hAnsi="Times New Roman" w:cs="Times New Roman"/>
          <w:color w:val="000000"/>
          <w:sz w:val="28"/>
          <w:szCs w:val="28"/>
          <w:lang w:val="en-US"/>
        </w:rPr>
        <w:t>btnOpenStr_Click</w:t>
      </w:r>
    </w:p>
    <w:p w:rsidR="00F41F14" w:rsidRPr="0079514A" w:rsidRDefault="00F41F1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41F14" w:rsidRPr="00640B02" w:rsidRDefault="00640B02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9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640B02">
        <w:rPr>
          <w:rFonts w:ascii="Times New Roman" w:hAnsi="Times New Roman" w:cs="Times New Roman"/>
          <w:color w:val="000000"/>
          <w:sz w:val="28"/>
          <w:szCs w:val="28"/>
        </w:rPr>
        <w:t>SaveStringFunc</w:t>
      </w:r>
      <w:r w:rsidR="00902F2B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902F2B" w:rsidRPr="00B636E4">
        <w:rPr>
          <w:rFonts w:ascii="Times New Roman" w:hAnsi="Times New Roman" w:cs="Times New Roman"/>
          <w:color w:val="000000"/>
          <w:sz w:val="28"/>
          <w:szCs w:val="28"/>
        </w:rPr>
        <w:t xml:space="preserve">которая используется при сохранении результатов </w:t>
      </w:r>
      <w:r w:rsidR="00902F2B">
        <w:rPr>
          <w:rFonts w:ascii="Times New Roman" w:hAnsi="Times New Roman" w:cs="Times New Roman"/>
          <w:color w:val="000000"/>
          <w:sz w:val="28"/>
          <w:szCs w:val="28"/>
        </w:rPr>
        <w:t>работы программы</w:t>
      </w:r>
      <w:r w:rsidR="00902F2B" w:rsidRPr="00B636E4">
        <w:rPr>
          <w:rFonts w:ascii="Times New Roman" w:hAnsi="Times New Roman" w:cs="Times New Roman"/>
          <w:color w:val="000000"/>
          <w:sz w:val="28"/>
          <w:szCs w:val="28"/>
        </w:rPr>
        <w:t xml:space="preserve"> в файл.</w:t>
      </w:r>
    </w:p>
    <w:p w:rsidR="00F41F14" w:rsidRPr="00640B02" w:rsidRDefault="00F41F1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41F14" w:rsidRPr="00640B02" w:rsidRDefault="006041F7" w:rsidP="00F069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351" w:dyaOrig="12286">
          <v:shape id="_x0000_i1087" type="#_x0000_t75" style="width:453.5pt;height:417.05pt" o:ole="">
            <v:imagedata r:id="rId175" o:title=""/>
          </v:shape>
          <o:OLEObject Type="Embed" ProgID="Visio.Drawing.15" ShapeID="_x0000_i1087" DrawAspect="Content" ObjectID="_1652818857" r:id="rId176"/>
        </w:object>
      </w:r>
    </w:p>
    <w:p w:rsidR="00F069C2" w:rsidRPr="00F069C2" w:rsidRDefault="00F069C2" w:rsidP="00F069C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069C2">
        <w:rPr>
          <w:rFonts w:ascii="Times New Roman" w:hAnsi="Times New Roman" w:cs="Times New Roman"/>
          <w:sz w:val="28"/>
          <w:szCs w:val="28"/>
        </w:rPr>
        <w:t xml:space="preserve"> 5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F069C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 w:rsidRPr="00640B02">
        <w:rPr>
          <w:rFonts w:ascii="Times New Roman" w:hAnsi="Times New Roman" w:cs="Times New Roman"/>
          <w:color w:val="000000"/>
          <w:sz w:val="28"/>
          <w:szCs w:val="28"/>
        </w:rPr>
        <w:t>SaveStringFunc</w:t>
      </w:r>
    </w:p>
    <w:p w:rsidR="00F41F14" w:rsidRPr="00640B02" w:rsidRDefault="00F41F14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41F14" w:rsidRDefault="00902F2B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60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схема алгоритма функции </w:t>
      </w:r>
      <w:r w:rsidRPr="00902F2B">
        <w:rPr>
          <w:rFonts w:ascii="Times New Roman" w:hAnsi="Times New Roman" w:cs="Times New Roman"/>
          <w:color w:val="000000"/>
          <w:sz w:val="28"/>
          <w:szCs w:val="28"/>
        </w:rPr>
        <w:t>btnSaveStr_Click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зывается при нажатии кнопки «Сохранить результаты». Данная функция использует функцию </w:t>
      </w:r>
      <w:r w:rsidRPr="00640B02">
        <w:rPr>
          <w:rFonts w:ascii="Times New Roman" w:hAnsi="Times New Roman" w:cs="Times New Roman"/>
          <w:color w:val="000000"/>
          <w:sz w:val="28"/>
          <w:szCs w:val="28"/>
        </w:rPr>
        <w:t>SaveStringFunc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роверки на перезапись уже сохранённых результатов в файл.</w:t>
      </w:r>
    </w:p>
    <w:p w:rsidR="00D6051F" w:rsidRDefault="00D6051F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6051F" w:rsidRDefault="00A57B0D" w:rsidP="00902F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186" w:dyaOrig="8161">
          <v:shape id="_x0000_i1088" type="#_x0000_t75" style="width:405.8pt;height:461pt" o:ole="">
            <v:imagedata r:id="rId177" o:title=""/>
          </v:shape>
          <o:OLEObject Type="Embed" ProgID="Visio.Drawing.15" ShapeID="_x0000_i1088" DrawAspect="Content" ObjectID="_1652818858" r:id="rId178"/>
        </w:object>
      </w:r>
    </w:p>
    <w:p w:rsidR="00902F2B" w:rsidRPr="00F069C2" w:rsidRDefault="00902F2B" w:rsidP="00902F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0</w:t>
      </w:r>
      <w:r w:rsidRPr="00F069C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069C2">
        <w:rPr>
          <w:rFonts w:ascii="Times New Roman" w:hAnsi="Times New Roman" w:cs="Times New Roman"/>
          <w:sz w:val="28"/>
          <w:szCs w:val="28"/>
        </w:rPr>
        <w:t xml:space="preserve"> </w:t>
      </w:r>
      <w:r w:rsidRPr="00902F2B">
        <w:rPr>
          <w:rFonts w:ascii="Times New Roman" w:hAnsi="Times New Roman" w:cs="Times New Roman"/>
          <w:color w:val="000000"/>
          <w:sz w:val="28"/>
          <w:szCs w:val="28"/>
        </w:rPr>
        <w:t>btnSaveStr_Click</w:t>
      </w:r>
    </w:p>
    <w:p w:rsidR="00D734FF" w:rsidRPr="00640B02" w:rsidRDefault="00D734FF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F3BD5" w:rsidRPr="00640B02" w:rsidRDefault="002F3BD5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640B02">
        <w:rPr>
          <w:rFonts w:ascii="Times New Roman" w:hAnsi="Times New Roman" w:cs="Times New Roman"/>
          <w:sz w:val="28"/>
          <w:szCs w:val="28"/>
        </w:rPr>
        <w:br w:type="page"/>
      </w:r>
    </w:p>
    <w:p w:rsidR="00C819D3" w:rsidRPr="00015653" w:rsidRDefault="00C819D3" w:rsidP="00C819D3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4158617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.3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Pr="0001565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22"/>
    </w:p>
    <w:p w:rsidR="00C819D3" w:rsidRPr="00E71DEC" w:rsidRDefault="00C819D3" w:rsidP="00C819D3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027501" w:rsidRPr="0043154E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43154E">
        <w:rPr>
          <w:rFonts w:ascii="Times New Roman" w:hAnsi="Times New Roman" w:cs="Times New Roman"/>
          <w:color w:val="006600"/>
          <w:sz w:val="24"/>
          <w:szCs w:val="24"/>
        </w:rPr>
        <w:t>//Область глобальных переменных четвёртой программы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private: String^ strInput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43154E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ывод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справки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(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четвёртая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кладка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>)</w:t>
      </w:r>
    </w:p>
    <w:p w:rsidR="00027501" w:rsidRPr="00027501" w:rsidRDefault="00027501" w:rsidP="00027501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btnHelpString_Click(System::Object^  sender, System::EventArgs^  e) {</w:t>
      </w:r>
    </w:p>
    <w:p w:rsidR="00027501" w:rsidRPr="00027501" w:rsidRDefault="00027501" w:rsidP="00027501">
      <w:pPr>
        <w:spacing w:after="0" w:line="240" w:lineRule="auto"/>
        <w:ind w:left="1406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MessageBox:</w:t>
      </w:r>
      <w:proofErr w:type="gramStart"/>
      <w:r w:rsidRPr="00027501">
        <w:rPr>
          <w:rFonts w:ascii="Times New Roman" w:hAnsi="Times New Roman" w:cs="Times New Roman"/>
          <w:sz w:val="24"/>
          <w:szCs w:val="24"/>
        </w:rPr>
        <w:t>:Show(this, "Дана строка, содержащая текст и арифметические выражения вида: a+b, a-b, a*b и a/b.</w:t>
      </w:r>
      <w:proofErr w:type="gramEnd"/>
      <w:r w:rsidRPr="00027501">
        <w:rPr>
          <w:rFonts w:ascii="Times New Roman" w:hAnsi="Times New Roman" w:cs="Times New Roman"/>
          <w:sz w:val="24"/>
          <w:szCs w:val="24"/>
        </w:rPr>
        <w:t xml:space="preserve"> Выписать из неё все арифметические выражения и вычислить их значения</w:t>
      </w:r>
      <w:proofErr w:type="gramStart"/>
      <w:r w:rsidRPr="00027501">
        <w:rPr>
          <w:rFonts w:ascii="Times New Roman" w:hAnsi="Times New Roman" w:cs="Times New Roman"/>
          <w:sz w:val="24"/>
          <w:szCs w:val="24"/>
        </w:rPr>
        <w:t>.",</w:t>
      </w:r>
      <w:proofErr w:type="gramEnd"/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27501">
        <w:rPr>
          <w:rFonts w:ascii="Times New Roman" w:hAnsi="Times New Roman" w:cs="Times New Roman"/>
          <w:sz w:val="24"/>
          <w:szCs w:val="24"/>
        </w:rPr>
        <w:t>Справка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", MessageBoxButtons::OK, MessageBoxIcon::Informa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27501" w:rsidRPr="0043154E" w:rsidRDefault="00027501" w:rsidP="00027501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при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воде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символа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richTxtBoxInputStrings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обнуляется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результат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richTxtBoxResultStrings</w:t>
      </w:r>
    </w:p>
    <w:p w:rsidR="00027501" w:rsidRPr="00027501" w:rsidRDefault="00027501" w:rsidP="00027501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private: System::Void richTxtBoxInputStrings_KeyPress(System::Object^  sender, System::Windows::Forms::KeyPressEventArgs^  e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27501" w:rsidRPr="0043154E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Функция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очистки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ходной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строки</w:t>
      </w:r>
    </w:p>
    <w:p w:rsidR="00027501" w:rsidRPr="0043154E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Вызывается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из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43154E">
        <w:rPr>
          <w:rFonts w:ascii="Times New Roman" w:hAnsi="Times New Roman" w:cs="Times New Roman"/>
          <w:color w:val="006600"/>
          <w:sz w:val="24"/>
          <w:szCs w:val="24"/>
        </w:rPr>
        <w:t>функции</w:t>
      </w:r>
      <w:r w:rsidRPr="0043154E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btnActionStr_Click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String^ CleanString(String^ str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tring^ tempStr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-&gt;Length &gt;= 3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027501" w:rsidRPr="00027501" w:rsidRDefault="00027501" w:rsidP="00027501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if (Char::IsDigit(str[i]) || str[i] == '+' || str[i] == '-' || str[i] == '/' || str[i] == '*' || str[i] == ',' || str[i] == ' ' || str[i] == '(' || str[i] == ')') tempStr = tempStr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return tempStr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</w:rPr>
        <w:t>else {</w:t>
      </w:r>
      <w:proofErr w:type="gramEnd"/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return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13595A" w:rsidRDefault="00027501" w:rsidP="00027501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В зависимости от символа действия выбирает действие и выводит информация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Вызывается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из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функции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ActionStr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SwitchAction(double first, double second, wchar_t action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result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first &lt; 0) {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ResultStrings-&gt;Text + "(" + Convert::ToString(first) + ")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-&gt;Text = richTxtBoxResultStrings-&gt;Text +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Convert::ToString(first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ResultStrings-&gt;Text + action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econd &lt; 0) {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ResultStrings-&gt;Text + "(" + Convert::ToString(second) + ")=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ResultStrings-&gt;Text + Convert::ToString(second)+ "=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'+':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esul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first + second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'-':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esul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first - second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'/':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econd != 0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esul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first / second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left="353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-&gt;Text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 = richTxtBoxResultStrings-&gt;Text + "</w:t>
      </w:r>
      <w:r w:rsidRPr="00027501">
        <w:rPr>
          <w:rFonts w:ascii="Times New Roman" w:hAnsi="Times New Roman" w:cs="Times New Roman"/>
          <w:sz w:val="24"/>
          <w:szCs w:val="24"/>
        </w:rPr>
        <w:t>нельзя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делить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на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esul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'*':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esul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first * second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ResultStrings-&gt;Text + Convert::ToString(result) + " \n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Арифметические функции и их вывод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Вызывается из функции btnActionStr_Click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ActionStr(String^ str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first, second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wchar_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action = '0'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tring^ temp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-&gt;IndexOf('(') != -1 &amp;&amp; str-&gt;IndexOf(')') != -1) {</w:t>
      </w:r>
    </w:p>
    <w:p w:rsidR="00027501" w:rsidRPr="00CE4C66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Cou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nterLeft = 0, CounterRight = 0;</w:t>
      </w:r>
    </w:p>
    <w:p w:rsidR="00027501" w:rsidRPr="00CE4C66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int&gt;^ Ind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exesLeft = gcnew array&lt;int&gt;(2);</w:t>
      </w:r>
    </w:p>
    <w:p w:rsidR="00027501" w:rsidRPr="00CE4C66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&gt;^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dexesRight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gcnew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array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&lt;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&gt;(2); </w:t>
      </w:r>
    </w:p>
    <w:p w:rsidR="00027501" w:rsidRPr="00CE4C66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Num = str-&gt;Length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 &gt; (Num - 1)) {</w:t>
      </w:r>
    </w:p>
    <w:p w:rsidR="00027501" w:rsidRPr="00CE4C66" w:rsidRDefault="00917DAC" w:rsidP="00027501">
      <w:pPr>
        <w:spacing w:after="0" w:line="240" w:lineRule="auto"/>
        <w:ind w:left="353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left="283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lastRenderedPageBreak/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CounterLeft 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== 2 &amp;&amp; str[i] == '(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Num = Num - 1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continue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left="2975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Counte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rRight == 2 &amp;&amp; str[i] == ')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Num = Num -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ontinu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(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dexesLeft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CounterLeft] =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CounterLeft = CounterLeft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)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dexesRight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CounterRight] =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CounterRight = CounterRight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left="212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ounterLeft == 2 &amp;&amp; CounterRight == 1) str = str-&gt;Remove(IndexesLeft[1], 1);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ounterLeft == 1 &amp;&amp; CounterRight == 0) str = str-&gt;Remove(IndexesLeft[0], 1);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ounterRight == 2 &amp;&amp; CounterLeft == 1) str = str-&gt;Remove(IndexesRight[1], 1);</w:t>
      </w:r>
    </w:p>
    <w:p w:rsidR="00027501" w:rsidRPr="00027501" w:rsidRDefault="00027501" w:rsidP="00027501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ounterRight == 1 &amp;&amp; CounterLeft == 0) str = str-&gt;Remove(IndexesRight[0]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ounterLeft == 1 &amp;&amp; CounterRight == 1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dexesLeft[0] &gt; IndexesRight[0]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Left[0], 1);</w:t>
      </w:r>
    </w:p>
    <w:p w:rsidR="00027501" w:rsidRPr="00CE4C66" w:rsidRDefault="00027501" w:rsidP="00917DAC">
      <w:pPr>
        <w:spacing w:after="0" w:line="240" w:lineRule="auto"/>
        <w:ind w:left="2832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-&gt;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Remove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dexesRight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[0], 1)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IndexAction;</w:t>
      </w:r>
    </w:p>
    <w:p w:rsidR="00027501" w:rsidRPr="00CE4C66" w:rsidRDefault="00027501" w:rsidP="00027501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 != 0 &amp;&amp; i != str-&gt;Length - 1) {</w:t>
      </w:r>
    </w:p>
    <w:p w:rsidR="00027501" w:rsidRPr="00027501" w:rsidRDefault="00027501" w:rsidP="00027501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CE4C66" w:rsidRDefault="00027501" w:rsidP="00027501">
      <w:pPr>
        <w:spacing w:after="0" w:line="240" w:lineRule="auto"/>
        <w:ind w:left="566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IndexAction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917DA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dexAction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irst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CE4C66" w:rsidRDefault="00027501" w:rsidP="00917DAC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Action + 1; i &lt; str-&gt;Length; i++) 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econd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917DAC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dexesLeft[0] !=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IndexesRight[0] - 1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ndexAction;</w:t>
      </w:r>
    </w:p>
    <w:p w:rsidR="00027501" w:rsidRPr="00CE4C66" w:rsidRDefault="00027501" w:rsidP="00917DAC">
      <w:pPr>
        <w:spacing w:after="0" w:line="240" w:lineRule="auto"/>
        <w:ind w:left="424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esLeft[0] + 1; i &lt; 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IndexesRight[0]; i++) {</w:t>
      </w:r>
    </w:p>
    <w:p w:rsidR="00027501" w:rsidRPr="00027501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-' &amp;&amp; i == IndexesLeft[0] + 1) temp = temp + str[i];</w:t>
      </w:r>
    </w:p>
    <w:p w:rsidR="00027501" w:rsidRPr="00027501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CE4C66" w:rsidRDefault="00917DAC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(IndexesLeft[0] == 0) {</w:t>
      </w:r>
    </w:p>
    <w:p w:rsidR="00027501" w:rsidRPr="00917DAC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 xml:space="preserve"> (int i = IndexesRight[0] + 1; i &lt; str-</w:t>
      </w:r>
      <w:r w:rsidR="00917DAC" w:rsidRPr="00917DAC">
        <w:rPr>
          <w:rFonts w:ascii="Times New Roman" w:hAnsi="Times New Roman" w:cs="Times New Roman"/>
          <w:sz w:val="24"/>
          <w:szCs w:val="24"/>
          <w:lang w:val="en-US"/>
        </w:rPr>
        <w:t>&gt;Length; i++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027501" w:rsidRDefault="00027501" w:rsidP="00917DAC">
      <w:pPr>
        <w:spacing w:after="0" w:line="240" w:lineRule="auto"/>
        <w:ind w:left="637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IndexAction = i;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917DAC">
      <w:pPr>
        <w:spacing w:after="0" w:line="240" w:lineRule="auto"/>
        <w:ind w:left="424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dexesRight[0] == str-&gt;Length 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- 1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IndexesLeft[0]; i++) { 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CE4C66" w:rsidRDefault="00917DAC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IndexAction = i;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917DAC">
      <w:pPr>
        <w:spacing w:after="0" w:line="240" w:lineRule="auto"/>
        <w:ind w:left="424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>IndexAction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>IndexesLeft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[0]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ndexAction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IndexAction; i++) { 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econd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917DAC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second, first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917DAC">
      <w:pPr>
        <w:spacing w:after="0" w:line="240" w:lineRule="auto"/>
        <w:ind w:left="708" w:firstLine="143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f (IndexesRight[0] &lt; IndexAction) {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ndexAction];</w:t>
      </w:r>
    </w:p>
    <w:p w:rsidR="00027501" w:rsidRPr="00917DAC" w:rsidRDefault="00027501" w:rsidP="00917DAC">
      <w:pPr>
        <w:spacing w:after="0" w:line="240" w:lineRule="auto"/>
        <w:ind w:left="495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Action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+ 1; i &lt; str-&gt;Length; i++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e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cond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917DAC">
      <w:pPr>
        <w:spacing w:after="0" w:line="240" w:lineRule="auto"/>
        <w:ind w:left="212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CounterLeft</w:t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= 2 &amp;&amp; 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CounterRight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= 2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x = 2;</w:t>
      </w:r>
    </w:p>
    <w:p w:rsidR="00027501" w:rsidRPr="00917DAC" w:rsidRDefault="00027501" w:rsidP="00917DAC">
      <w:pPr>
        <w:spacing w:after="0" w:line="240" w:lineRule="auto"/>
        <w:ind w:left="283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 xml:space="preserve"> (IndexesLeft[0] &lt; IndexesLeft[1] &amp;&amp; IndexesLeft[1] &lt; IndexesRig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ht[0]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17DA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Right[1]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Left[1]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ndexAction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dexesLeft[0] != IndexesRight[0] - 1) {</w:t>
      </w:r>
    </w:p>
    <w:p w:rsidR="00027501" w:rsidRPr="00917DAC" w:rsidRDefault="00027501" w:rsidP="00917DAC">
      <w:pPr>
        <w:spacing w:after="0" w:line="240" w:lineRule="auto"/>
        <w:ind w:left="424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esLeft[0] + 1; i &lt; In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dexesRight[0]; i++) {</w:t>
      </w:r>
    </w:p>
    <w:p w:rsidR="00027501" w:rsidRPr="00027501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-' &amp;&amp; i == IndexesLeft[0] + 1) temp = temp + str[i];</w:t>
      </w:r>
    </w:p>
    <w:p w:rsidR="00027501" w:rsidRPr="00027501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917DAC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917DA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(IndexesLeft[0] == 0) {</w:t>
      </w:r>
    </w:p>
    <w:p w:rsidR="00027501" w:rsidRPr="00CE4C66" w:rsidRDefault="00027501" w:rsidP="00917DAC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 i = IndexesRight[0] + 1; i &lt; str-</w:t>
      </w:r>
      <w:r w:rsidR="00917DAC" w:rsidRPr="00CE4C66">
        <w:rPr>
          <w:rFonts w:ascii="Times New Roman" w:hAnsi="Times New Roman" w:cs="Times New Roman"/>
          <w:sz w:val="24"/>
          <w:szCs w:val="24"/>
          <w:lang w:val="en-US"/>
        </w:rPr>
        <w:t>&gt;Length; i++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CE4C66" w:rsidRDefault="00917DAC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IndexAction =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dexesRight[0] == str-&gt;Length - 1) { </w:t>
      </w:r>
    </w:p>
    <w:p w:rsidR="00917DAC" w:rsidRPr="00CE4C66" w:rsidRDefault="00027501" w:rsidP="00917DAC">
      <w:pPr>
        <w:spacing w:after="0" w:line="240" w:lineRule="auto"/>
        <w:ind w:left="495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917DAC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917DAC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IndexesLeft[0]; i++) {</w:t>
      </w:r>
    </w:p>
    <w:p w:rsidR="00027501" w:rsidRPr="00027501" w:rsidRDefault="00027501" w:rsidP="00917DAC">
      <w:pPr>
        <w:spacing w:after="0" w:line="240" w:lineRule="auto"/>
        <w:ind w:left="566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IndexAction =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dexAction &lt; IndexesLeft[0]) {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ndexAction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IndexAction; i++) { 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econd</w:t>
      </w:r>
      <w:proofErr w:type="gramEnd"/>
      <w:r w:rsidR="00917DAC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second, first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f (IndexesRight[0] &lt; 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IndexAction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ndexAction];</w:t>
      </w:r>
    </w:p>
    <w:p w:rsidR="00027501" w:rsidRPr="00917DAC" w:rsidRDefault="00027501" w:rsidP="00917DAC">
      <w:pPr>
        <w:spacing w:after="0" w:line="240" w:lineRule="auto"/>
        <w:ind w:left="509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Acti</w:t>
      </w:r>
      <w:r w:rsidR="00917DAC">
        <w:rPr>
          <w:rFonts w:ascii="Times New Roman" w:hAnsi="Times New Roman" w:cs="Times New Roman"/>
          <w:sz w:val="24"/>
          <w:szCs w:val="24"/>
          <w:lang w:val="en-US"/>
        </w:rPr>
        <w:t>on + 1; i &lt; str-&gt;Length; i++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econd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 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917DAC">
      <w:pPr>
        <w:spacing w:after="0" w:line="240" w:lineRule="auto"/>
        <w:ind w:left="566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f (IndexesRight[1] &lt; IndexesLeft[1]) {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Left[1]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Left[0], 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Right[1], 1)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str-&gt;Remove(IndexesRight[1], 1);</w:t>
      </w:r>
    </w:p>
    <w:p w:rsidR="00027501" w:rsidRPr="00CE4C66" w:rsidRDefault="0013595A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IndexAction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</w:t>
      </w:r>
      <w:r w:rsidR="0023443B"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i = 0; i &lt; str-&gt;Length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 != 0 &amp;&amp; i != str-&gt;Length - 1) {</w:t>
      </w:r>
    </w:p>
    <w:p w:rsidR="00027501" w:rsidRPr="00027501" w:rsidRDefault="00027501" w:rsidP="0013595A">
      <w:pPr>
        <w:spacing w:after="0" w:line="240" w:lineRule="auto"/>
        <w:ind w:left="494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CE4C66" w:rsidRDefault="0013595A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IndexAction = i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</w:t>
      </w:r>
      <w:r w:rsidR="0013595A"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i = 0; i &lt; IndexAction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13595A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Action + 1; i &lt; str-&gt;Length; i++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econd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13595A" w:rsidRDefault="00027501" w:rsidP="0013595A">
      <w:pPr>
        <w:spacing w:after="0" w:line="240" w:lineRule="auto"/>
        <w:ind w:left="353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(IndexesLeft[0] != </w:t>
      </w:r>
      <w:r w:rsidRPr="0013595A">
        <w:rPr>
          <w:rFonts w:ascii="Times New Roman" w:hAnsi="Times New Roman" w:cs="Times New Roman"/>
          <w:sz w:val="24"/>
          <w:szCs w:val="24"/>
          <w:lang w:val="en-US"/>
        </w:rPr>
        <w:t>IndexesRight[0] - 1) &amp;&amp; (IndexesLeft[1] != IndexesRight[1] - 1))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3595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3595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3595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3595A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esLeft[0]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+ 1; i &lt; IndexesRight[0]; i++)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:rsidR="00027501" w:rsidRPr="00027501" w:rsidRDefault="00027501" w:rsidP="0013595A">
      <w:pPr>
        <w:spacing w:after="0" w:line="240" w:lineRule="auto"/>
        <w:ind w:left="424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-' &amp;&amp; i == IndexesLeft[0] + 1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13595A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esLeft[1] + 1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; i &lt; IndexesRight[1]; i++){</w:t>
      </w:r>
    </w:p>
    <w:p w:rsidR="00027501" w:rsidRPr="00027501" w:rsidRDefault="00027501" w:rsidP="0013595A">
      <w:pPr>
        <w:spacing w:after="0" w:line="240" w:lineRule="auto"/>
        <w:ind w:left="424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-' &amp;&amp; i == IndexesLeft[1] + 1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e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cond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esRight[0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] + 1; i &lt; IndexesLeft[1]; i++)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027501" w:rsidRPr="00027501" w:rsidRDefault="00027501" w:rsidP="0013595A">
      <w:pPr>
        <w:spacing w:after="0" w:line="240" w:lineRule="auto"/>
        <w:ind w:left="424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action != '0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 //</w:t>
      </w:r>
      <w:r w:rsidRPr="00027501">
        <w:rPr>
          <w:rFonts w:ascii="Times New Roman" w:hAnsi="Times New Roman" w:cs="Times New Roman"/>
          <w:sz w:val="24"/>
          <w:szCs w:val="24"/>
        </w:rPr>
        <w:t>без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скобок</w:t>
      </w:r>
    </w:p>
    <w:p w:rsidR="00027501" w:rsidRPr="00CE4C66" w:rsidRDefault="0013595A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dexAction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(int</w:t>
      </w:r>
      <w:r w:rsidR="0013595A"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i = 0; i &lt; str-&gt;Length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 != 0 &amp;&amp; i != str-&gt;Length - 1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'+' || str[i] == '-' || str[i] == '/' || str[i] == '*'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ction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[i];</w:t>
      </w:r>
    </w:p>
    <w:p w:rsidR="00027501" w:rsidRPr="00CE4C66" w:rsidRDefault="0013595A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IndexAction =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i = 0; i &lt; IndexAction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Convert::To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IndexActi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on + 1; i &lt; str-&gt;Length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Char::IsDigit(str[i])) temp = temp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econd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= Convert::ToInt32(temp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temp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witchAction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first, second, action)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Функция</w:t>
      </w:r>
      <w:r w:rsidRPr="00CE4C66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произведения</w:t>
      </w:r>
      <w:r w:rsidRPr="00CE4C66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расчётов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CleanString для очистки массива строк</w:t>
      </w:r>
    </w:p>
    <w:p w:rsidR="00027501" w:rsidRPr="0013595A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ActionStr для того, чтобы вытащить из строки символы и действия</w:t>
      </w:r>
    </w:p>
    <w:p w:rsidR="00027501" w:rsidRPr="00027501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btnActionStr_Click(System::Object^  sender, System::EventArgs^  e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wchar_t&gt;^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 xml:space="preserve"> sym = gcnew array&lt;wchar_t&gt;(3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ym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0] = ','; sym[1] = '\n'; sym[1] = '.'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E4C6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CE4C66">
        <w:rPr>
          <w:rFonts w:ascii="Times New Roman" w:hAnsi="Times New Roman" w:cs="Times New Roman"/>
          <w:sz w:val="24"/>
          <w:szCs w:val="24"/>
          <w:lang w:val="en-US"/>
        </w:rPr>
        <w:t xml:space="preserve"> size_str = 0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richTxtBoxInputStrings-&gt;Text-&gt;Length; i++) {</w:t>
      </w:r>
    </w:p>
    <w:p w:rsidR="00027501" w:rsidRPr="00027501" w:rsidRDefault="00027501" w:rsidP="0013595A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richTxtBoxInputStrings-&gt;Text[i] == ',' || richTxtBoxInputStrings-&gt;Text[i] == '\n' || richTxtBoxInputStrings-&gt;Text[i] == '.') size_str = size_str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ize_str = size_str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String^&gt;^ str = gcnew array&lt;String^&gt;(size_str); </w:t>
      </w:r>
    </w:p>
    <w:p w:rsidR="0013595A" w:rsidRPr="00CE4C66" w:rsidRDefault="00027501" w:rsidP="0013595A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richTxtBoxInputStrings-&gt;Text-&gt;Split</w:t>
      </w:r>
    </w:p>
    <w:p w:rsidR="00027501" w:rsidRPr="00CE4C66" w:rsidRDefault="00027501" w:rsidP="0013595A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ym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, StringSpl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itOptions::RemoveEmptyEntries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i] = CleanString(str[i]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!= "" &amp;&amp; str[i] != </w:t>
      </w:r>
      <w:r w:rsidRPr="00027501">
        <w:rPr>
          <w:rFonts w:ascii="Times New Roman" w:hAnsi="Times New Roman" w:cs="Times New Roman"/>
          <w:sz w:val="24"/>
          <w:szCs w:val="24"/>
        </w:rPr>
        <w:t>" ") ActionStr(str[i]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13595A" w:rsidRDefault="0013595A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 xml:space="preserve">//Функция ввода из файла, вызывается по </w:t>
      </w:r>
      <w:proofErr w:type="gramStart"/>
      <w:r w:rsidRPr="0013595A">
        <w:rPr>
          <w:rFonts w:ascii="Times New Roman" w:hAnsi="Times New Roman" w:cs="Times New Roman"/>
          <w:color w:val="006600"/>
          <w:sz w:val="24"/>
          <w:szCs w:val="24"/>
        </w:rPr>
        <w:t>нажатии</w:t>
      </w:r>
      <w:proofErr w:type="gramEnd"/>
      <w:r w:rsidRPr="0013595A">
        <w:rPr>
          <w:rFonts w:ascii="Times New Roman" w:hAnsi="Times New Roman" w:cs="Times New Roman"/>
          <w:color w:val="006600"/>
          <w:sz w:val="24"/>
          <w:szCs w:val="24"/>
        </w:rPr>
        <w:t xml:space="preserve"> кнопки "Ввод из файла"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CleanString для очистки массива строк</w:t>
      </w:r>
    </w:p>
    <w:p w:rsidR="00027501" w:rsidRPr="0013595A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ActionStr для того, чтобы вытащить из строки символы и действия</w:t>
      </w:r>
    </w:p>
    <w:p w:rsidR="00027501" w:rsidRPr="00027501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btnOpenStr_Click(System::Object^  sender, System::EventArgs^  e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OpenFileDialog^ OpenFileDlg = gcnew OpenFileDialog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 xml:space="preserve">OpenFileDlg-&gt;Filter = "Text 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iles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*.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txt)|*.txt|All files(*.*)|*.*"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OpenFileDl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g-&gt;InitialDirectory = "E:\\";</w:t>
      </w:r>
    </w:p>
    <w:p w:rsidR="0013595A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OpenFileDlg-&gt;ShowDialog() == </w:t>
      </w:r>
    </w:p>
    <w:p w:rsidR="00027501" w:rsidRPr="00027501" w:rsidRDefault="00027501" w:rsidP="0013595A">
      <w:pPr>
        <w:spacing w:after="0" w:line="240" w:lineRule="auto"/>
        <w:ind w:left="565"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System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:Window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:Forms::DialogResult::OK)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E4C6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System::String^ fileName = OpenFileDlg-&gt;FileName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String^&gt;^ str = gcnew array&lt;String^&gt;(100);</w:t>
      </w:r>
    </w:p>
    <w:p w:rsidR="00027501" w:rsidRPr="00027501" w:rsidRDefault="0013595A" w:rsidP="0013595A">
      <w:pPr>
        <w:spacing w:after="0" w:line="240" w:lineRule="auto"/>
        <w:ind w:left="212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tr =</w:t>
      </w:r>
      <w:r w:rsidRPr="001359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27501" w:rsidRPr="00027501">
        <w:rPr>
          <w:rFonts w:ascii="Times New Roman" w:hAnsi="Times New Roman" w:cs="Times New Roman"/>
          <w:sz w:val="24"/>
          <w:szCs w:val="24"/>
          <w:lang w:val="en-US"/>
        </w:rPr>
        <w:t>System::IO::File::ReadAllLines(fileName, System::Text::Encoding::UTF8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Inpu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Resul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027501" w:rsidRPr="00027501" w:rsidRDefault="00027501" w:rsidP="0013595A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richTxtBoxInputString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-&gt;Text = richTxtBoxInputStrings-&gt;Text + str[i]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wchar_t&gt;^ sym = gcnew array&lt;wchar_t&gt;(3);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ym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0] = ','; sym[1] = '\n'; sym[2] = '.'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size_str = 0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13595A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[i] == "," || str[i] == "\n" || str[i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] == ".")</w:t>
      </w:r>
    </w:p>
    <w:p w:rsidR="00027501" w:rsidRPr="00027501" w:rsidRDefault="00027501" w:rsidP="0013595A">
      <w:pPr>
        <w:spacing w:after="0" w:line="240" w:lineRule="auto"/>
        <w:ind w:left="1981"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size_str = size_str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ize_str = size_str + 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String^&gt;^ str2 = gcnew array&lt;String^&gt;(size_str); 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-&gt;Length; i++) {</w:t>
      </w:r>
    </w:p>
    <w:p w:rsidR="00027501" w:rsidRPr="00027501" w:rsidRDefault="00027501" w:rsidP="0013595A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str2 = str[i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]-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&gt;Split(sym, StringSplitOptions::RemoveEmptyEntries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nt i = 0; i &lt; str2-&gt;Length; i++) {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="0013595A">
        <w:rPr>
          <w:rFonts w:ascii="Times New Roman" w:hAnsi="Times New Roman" w:cs="Times New Roman"/>
          <w:sz w:val="24"/>
          <w:szCs w:val="24"/>
          <w:lang w:val="en-US"/>
        </w:rPr>
        <w:t>str2[</w:t>
      </w:r>
      <w:proofErr w:type="gramEnd"/>
      <w:r w:rsidR="0013595A">
        <w:rPr>
          <w:rFonts w:ascii="Times New Roman" w:hAnsi="Times New Roman" w:cs="Times New Roman"/>
          <w:sz w:val="24"/>
          <w:szCs w:val="24"/>
          <w:lang w:val="en-US"/>
        </w:rPr>
        <w:t>i] = CleanString(str2[i]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2[i] != "" &amp;&amp; str2[i] != </w:t>
      </w:r>
      <w:r w:rsidRPr="00027501">
        <w:rPr>
          <w:rFonts w:ascii="Times New Roman" w:hAnsi="Times New Roman" w:cs="Times New Roman"/>
          <w:sz w:val="24"/>
          <w:szCs w:val="24"/>
        </w:rPr>
        <w:t>" ") ActionStr(str2[i]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Функция проверки, записан ли результат текущей работы</w:t>
      </w:r>
    </w:p>
    <w:p w:rsidR="00027501" w:rsidRPr="0013595A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6600"/>
          <w:sz w:val="24"/>
          <w:szCs w:val="24"/>
          <w:lang w:val="en-US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>//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Вызывается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из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</w:t>
      </w:r>
      <w:r w:rsidRPr="0013595A">
        <w:rPr>
          <w:rFonts w:ascii="Times New Roman" w:hAnsi="Times New Roman" w:cs="Times New Roman"/>
          <w:color w:val="006600"/>
          <w:sz w:val="24"/>
          <w:szCs w:val="24"/>
        </w:rPr>
        <w:t>функции</w:t>
      </w:r>
      <w:r w:rsidRPr="0013595A">
        <w:rPr>
          <w:rFonts w:ascii="Times New Roman" w:hAnsi="Times New Roman" w:cs="Times New Roman"/>
          <w:color w:val="006600"/>
          <w:sz w:val="24"/>
          <w:szCs w:val="24"/>
          <w:lang w:val="en-US"/>
        </w:rPr>
        <w:t xml:space="preserve"> btnSaveStr_Click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SaveStringFunc(String^ file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int size = 2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wchar_t&gt;^ sym = gcnew array&lt;wchar_t&gt;(1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ym[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0] = '\n'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String^&gt;^ st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r = gcnew array&lt;String^&gt;(size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i = 0; i &lt; size; i++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>str[i] = "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str[0] = "Исходная строка</w:t>
      </w:r>
      <w:proofErr w:type="gramStart"/>
      <w:r w:rsidRPr="00027501">
        <w:rPr>
          <w:rFonts w:ascii="Times New Roman" w:hAnsi="Times New Roman" w:cs="Times New Roman"/>
          <w:sz w:val="24"/>
          <w:szCs w:val="24"/>
        </w:rPr>
        <w:t>: "</w:t>
      </w:r>
      <w:proofErr w:type="gramEnd"/>
      <w:r w:rsidRPr="00027501">
        <w:rPr>
          <w:rFonts w:ascii="Times New Roman" w:hAnsi="Times New Roman" w:cs="Times New Roman"/>
          <w:sz w:val="24"/>
          <w:szCs w:val="24"/>
        </w:rPr>
        <w:t>;</w:t>
      </w:r>
    </w:p>
    <w:p w:rsidR="00027501" w:rsidRPr="00C206C4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C206C4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C206C4">
        <w:rPr>
          <w:rFonts w:ascii="Times New Roman" w:hAnsi="Times New Roman" w:cs="Times New Roman"/>
          <w:sz w:val="24"/>
          <w:szCs w:val="24"/>
        </w:rPr>
        <w:t>1] = "</w:t>
      </w:r>
      <w:r w:rsidRPr="00027501">
        <w:rPr>
          <w:rFonts w:ascii="Times New Roman" w:hAnsi="Times New Roman" w:cs="Times New Roman"/>
          <w:sz w:val="24"/>
          <w:szCs w:val="24"/>
        </w:rPr>
        <w:t>Результат</w:t>
      </w:r>
      <w:r w:rsidRPr="00C206C4">
        <w:rPr>
          <w:rFonts w:ascii="Times New Roman" w:hAnsi="Times New Roman" w:cs="Times New Roman"/>
          <w:sz w:val="24"/>
          <w:szCs w:val="24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работы</w:t>
      </w:r>
      <w:r w:rsidRPr="00C206C4">
        <w:rPr>
          <w:rFonts w:ascii="Times New Roman" w:hAnsi="Times New Roman" w:cs="Times New Roman"/>
          <w:sz w:val="24"/>
          <w:szCs w:val="24"/>
        </w:rPr>
        <w:t>: 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206C4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array&lt;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String^&gt;^ strRes = gcnew array&lt;String^&gt;(10);</w:t>
      </w:r>
    </w:p>
    <w:p w:rsidR="00027501" w:rsidRPr="00027501" w:rsidRDefault="00027501" w:rsidP="0013595A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Res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richTxtBoxResultStrings-&gt;Text-&gt;Split(sym, StringSplitOptions::RemoveEmptyEntries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tring^ str1 = richTxtBoxInputStrings-&gt;Text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1 == "" || richTxtBoxResultStrings-&gt;Text == "") {</w:t>
      </w:r>
    </w:p>
    <w:p w:rsidR="00027501" w:rsidRPr="00027501" w:rsidRDefault="00027501" w:rsidP="0013595A">
      <w:pPr>
        <w:spacing w:after="0" w:line="240" w:lineRule="auto"/>
        <w:ind w:left="2124" w:firstLine="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MessageBox: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how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this, "</w:t>
      </w:r>
      <w:r w:rsidRPr="00027501">
        <w:rPr>
          <w:rFonts w:ascii="Times New Roman" w:hAnsi="Times New Roman" w:cs="Times New Roman"/>
          <w:sz w:val="24"/>
          <w:szCs w:val="24"/>
        </w:rPr>
        <w:t>Данные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для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сохранения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7501">
        <w:rPr>
          <w:rFonts w:ascii="Times New Roman" w:hAnsi="Times New Roman" w:cs="Times New Roman"/>
          <w:sz w:val="24"/>
          <w:szCs w:val="24"/>
        </w:rPr>
        <w:t>отсутствуют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!", "</w:t>
      </w:r>
      <w:r w:rsidRPr="00027501">
        <w:rPr>
          <w:rFonts w:ascii="Times New Roman" w:hAnsi="Times New Roman" w:cs="Times New Roman"/>
          <w:sz w:val="24"/>
          <w:szCs w:val="24"/>
        </w:rPr>
        <w:t>Ошибка</w:t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>!", MessageBoxButtons::OK, MessageBoxIcon::Error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!System::IO::File::Exists(file)) {</w:t>
      </w:r>
    </w:p>
    <w:p w:rsidR="00027501" w:rsidRPr="00027501" w:rsidRDefault="00027501" w:rsidP="0013595A">
      <w:pPr>
        <w:spacing w:after="0" w:line="240" w:lineRule="auto"/>
        <w:ind w:left="283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System::IO::File::AppendAllText(file, str[0] + str1 + "\r\n" + str[1] + "\r\n"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:File::AppendAllLines(file, strRes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:File::AppendAllText(file, "\r\n\r\n"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strInput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= str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 (str1 != strInput){</w:t>
      </w:r>
    </w:p>
    <w:p w:rsidR="00027501" w:rsidRPr="00027501" w:rsidRDefault="00027501" w:rsidP="0013595A">
      <w:pPr>
        <w:spacing w:after="0" w:line="240" w:lineRule="auto"/>
        <w:ind w:left="353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System::IO::File::AppendAllText(file, str[0] + str1 + "\r\n" + str[1] + "\r\n"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:File::AppendAllLines(file, strRes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ystem: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:IO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:File::AppendAllText(file, "\r\n\r\n")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>strInput = str1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27501" w:rsidRPr="0013595A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 xml:space="preserve">//Функция сохранения в файл, вызывается по </w:t>
      </w:r>
      <w:proofErr w:type="gramStart"/>
      <w:r w:rsidRPr="0013595A">
        <w:rPr>
          <w:rFonts w:ascii="Times New Roman" w:hAnsi="Times New Roman" w:cs="Times New Roman"/>
          <w:color w:val="006600"/>
          <w:sz w:val="24"/>
          <w:szCs w:val="24"/>
        </w:rPr>
        <w:t>нажатии</w:t>
      </w:r>
      <w:proofErr w:type="gramEnd"/>
      <w:r w:rsidRPr="0013595A">
        <w:rPr>
          <w:rFonts w:ascii="Times New Roman" w:hAnsi="Times New Roman" w:cs="Times New Roman"/>
          <w:color w:val="006600"/>
          <w:sz w:val="24"/>
          <w:szCs w:val="24"/>
        </w:rPr>
        <w:t xml:space="preserve"> кнопки "Сохранить в файл"</w:t>
      </w:r>
    </w:p>
    <w:p w:rsidR="00027501" w:rsidRPr="0013595A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6600"/>
          <w:sz w:val="24"/>
          <w:szCs w:val="24"/>
        </w:rPr>
      </w:pPr>
      <w:r w:rsidRPr="0013595A">
        <w:rPr>
          <w:rFonts w:ascii="Times New Roman" w:hAnsi="Times New Roman" w:cs="Times New Roman"/>
          <w:color w:val="006600"/>
          <w:sz w:val="24"/>
          <w:szCs w:val="24"/>
        </w:rPr>
        <w:t>//Использует функцию SaveStringFunc для проверки, был ли сохранён результат работы или нет</w:t>
      </w:r>
    </w:p>
    <w:p w:rsidR="00027501" w:rsidRPr="00027501" w:rsidRDefault="00027501" w:rsidP="0013595A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: System::Void btnSaveStr_Click(System::Object^  sender, System::EventArgs^  e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aveFileDialog^ SaveFileDlg = gcnew SaveFileDialog;</w:t>
      </w:r>
    </w:p>
    <w:p w:rsidR="00027501" w:rsidRPr="00CE4C66" w:rsidRDefault="00027501" w:rsidP="0013595A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 xml:space="preserve">SaveFileDlg-&gt;Filter = "Text </w:t>
      </w:r>
      <w:proofErr w:type="gramStart"/>
      <w:r w:rsidRPr="00027501">
        <w:rPr>
          <w:rFonts w:ascii="Times New Roman" w:hAnsi="Times New Roman" w:cs="Times New Roman"/>
          <w:sz w:val="24"/>
          <w:szCs w:val="24"/>
          <w:lang w:val="en-US"/>
        </w:rPr>
        <w:t>files(</w:t>
      </w:r>
      <w:proofErr w:type="gramEnd"/>
      <w:r w:rsidRPr="00027501">
        <w:rPr>
          <w:rFonts w:ascii="Times New Roman" w:hAnsi="Times New Roman" w:cs="Times New Roman"/>
          <w:sz w:val="24"/>
          <w:szCs w:val="24"/>
          <w:lang w:val="en-US"/>
        </w:rPr>
        <w:t>*.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txt)|*.txt|All files(*.*)|*.*";</w:t>
      </w:r>
    </w:p>
    <w:p w:rsidR="00027501" w:rsidRPr="00CE4C66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aveFile</w:t>
      </w:r>
      <w:r w:rsidR="0013595A">
        <w:rPr>
          <w:rFonts w:ascii="Times New Roman" w:hAnsi="Times New Roman" w:cs="Times New Roman"/>
          <w:sz w:val="24"/>
          <w:szCs w:val="24"/>
          <w:lang w:val="en-US"/>
        </w:rPr>
        <w:t>Dlg-&gt;InitialDirectory = "E:\\"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aveFileDlg-&gt;OverwritePrompt = false;</w:t>
      </w:r>
    </w:p>
    <w:p w:rsidR="00027501" w:rsidRPr="00027501" w:rsidRDefault="00027501" w:rsidP="0013595A">
      <w:pPr>
        <w:spacing w:after="0" w:line="240" w:lineRule="auto"/>
        <w:ind w:left="141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>if (SaveFileDlg-&gt;ShowDialog() == System::Windows::Forms::DialogResult::OK) {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  <w:t>System::String^ fileName = SaveFileDlg-&gt;FileName;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027501">
        <w:rPr>
          <w:rFonts w:ascii="Times New Roman" w:hAnsi="Times New Roman" w:cs="Times New Roman"/>
          <w:sz w:val="24"/>
          <w:szCs w:val="24"/>
        </w:rPr>
        <w:t>SaveStringFunc(fileName); //проверка</w:t>
      </w:r>
    </w:p>
    <w:p w:rsidR="00027501" w:rsidRPr="00027501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ab/>
        <w:t>}</w:t>
      </w:r>
    </w:p>
    <w:p w:rsidR="00D734FF" w:rsidRPr="005B52A3" w:rsidRDefault="00027501" w:rsidP="00027501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27501">
        <w:rPr>
          <w:rFonts w:ascii="Times New Roman" w:hAnsi="Times New Roman" w:cs="Times New Roman"/>
          <w:sz w:val="24"/>
          <w:szCs w:val="24"/>
        </w:rPr>
        <w:t>}</w:t>
      </w:r>
    </w:p>
    <w:p w:rsidR="00D734FF" w:rsidRPr="005B52A3" w:rsidRDefault="00D734FF" w:rsidP="005B52A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C819D3" w:rsidRDefault="00C819D3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B30A5" w:rsidRPr="00E47192" w:rsidRDefault="00EB30A5" w:rsidP="00EB30A5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4158617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</w:t>
      </w:r>
      <w:r w:rsidRPr="00E47192">
        <w:rPr>
          <w:rFonts w:ascii="Times New Roman" w:hAnsi="Times New Roman" w:cs="Times New Roman"/>
          <w:b/>
          <w:color w:val="auto"/>
          <w:sz w:val="28"/>
          <w:szCs w:val="28"/>
        </w:rPr>
        <w:t>.4 Результаты тестирования программы</w:t>
      </w:r>
      <w:bookmarkEnd w:id="23"/>
    </w:p>
    <w:p w:rsidR="00EB30A5" w:rsidRDefault="0043154E" w:rsidP="00EB30A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1</w:t>
      </w:r>
      <w:r w:rsidR="00EB30A5">
        <w:rPr>
          <w:rFonts w:ascii="Times New Roman" w:hAnsi="Times New Roman" w:cs="Times New Roman"/>
          <w:sz w:val="28"/>
          <w:szCs w:val="28"/>
        </w:rPr>
        <w:t xml:space="preserve"> представлен интерфейс рабочей программы и её корректная работа.</w:t>
      </w:r>
    </w:p>
    <w:p w:rsidR="00EB30A5" w:rsidRPr="00BE4B64" w:rsidRDefault="00EB30A5" w:rsidP="00EB30A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B30A5" w:rsidRDefault="00CE4C66" w:rsidP="00EB30A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3990718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90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0A5" w:rsidRDefault="0043154E" w:rsidP="00EB30A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1</w:t>
      </w:r>
      <w:r w:rsidR="00EB30A5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EB30A5" w:rsidRDefault="00EB30A5" w:rsidP="00EB30A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23CF" w:rsidRPr="007C02CC" w:rsidRDefault="00EA6580" w:rsidP="00E623CF">
      <w:pPr>
        <w:pStyle w:val="ac"/>
      </w:pPr>
      <w:r>
        <w:t>На рисунке 62</w:t>
      </w:r>
      <w:r w:rsidR="00E623CF" w:rsidRPr="00497DAD">
        <w:t xml:space="preserve"> представлен</w:t>
      </w:r>
      <w:r w:rsidR="00E623CF">
        <w:t xml:space="preserve"> скриншот входного файла, из которого пр</w:t>
      </w:r>
      <w:r>
        <w:t>ограмма будет считывать исходные</w:t>
      </w:r>
      <w:r w:rsidR="00E623CF">
        <w:t xml:space="preserve"> </w:t>
      </w:r>
      <w:r>
        <w:t>строки с символами и арифметическими действиями</w:t>
      </w:r>
      <w:r w:rsidR="00E623CF">
        <w:t xml:space="preserve">. Для этого следует нажать кнопку «Ввод из файла», и выбрать файл через появляющееся диалоговое окно. </w:t>
      </w:r>
      <w:r w:rsidR="00E623CF" w:rsidRPr="007C02CC">
        <w:t xml:space="preserve">В ходе выполнения функции каждая строка </w:t>
      </w:r>
      <w:r>
        <w:t xml:space="preserve">файла </w:t>
      </w:r>
      <w:r w:rsidR="00E623CF" w:rsidRPr="007C02CC">
        <w:t xml:space="preserve">считывается в </w:t>
      </w:r>
      <w:r>
        <w:t>одну общую</w:t>
      </w:r>
      <w:r w:rsidR="00E623CF">
        <w:t xml:space="preserve"> строку</w:t>
      </w:r>
      <w:r w:rsidR="00E623CF" w:rsidRPr="007C02CC">
        <w:t xml:space="preserve">, </w:t>
      </w:r>
      <w:r>
        <w:t>из которой в результате обработки</w:t>
      </w:r>
      <w:r w:rsidR="00E623CF" w:rsidRPr="007C02CC">
        <w:t xml:space="preserve"> </w:t>
      </w:r>
      <w:r>
        <w:t>будет удалены недопустимые символы и их последовательности</w:t>
      </w:r>
      <w:r w:rsidR="00E623CF" w:rsidRPr="007C02CC">
        <w:t>.</w:t>
      </w:r>
      <w:r w:rsidR="00E623CF">
        <w:t xml:space="preserve"> После этого </w:t>
      </w:r>
      <w:r>
        <w:t>из обработанной строки считываются числа и арифметические действия для нахождения результата арифметической операции</w:t>
      </w:r>
      <w:r w:rsidR="00E623CF">
        <w:t xml:space="preserve">. </w:t>
      </w:r>
    </w:p>
    <w:p w:rsidR="00E623CF" w:rsidRPr="00B85364" w:rsidRDefault="00EA6580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525921" cy="2565070"/>
            <wp:effectExtent l="1905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979" cy="2565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3CF" w:rsidRDefault="00EA6580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2</w:t>
      </w:r>
      <w:r w:rsidR="00E623CF">
        <w:rPr>
          <w:rFonts w:ascii="Times New Roman" w:hAnsi="Times New Roman" w:cs="Times New Roman"/>
          <w:sz w:val="28"/>
          <w:szCs w:val="28"/>
        </w:rPr>
        <w:t xml:space="preserve"> – Входной файл</w:t>
      </w:r>
    </w:p>
    <w:p w:rsidR="00E623CF" w:rsidRDefault="00E623CF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23CF" w:rsidRDefault="00EA6580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3</w:t>
      </w:r>
      <w:r w:rsidR="00E623CF">
        <w:rPr>
          <w:rFonts w:ascii="Times New Roman" w:hAnsi="Times New Roman" w:cs="Times New Roman"/>
          <w:sz w:val="28"/>
          <w:szCs w:val="28"/>
        </w:rPr>
        <w:t xml:space="preserve"> представлен результат работы </w:t>
      </w:r>
      <w:r>
        <w:rPr>
          <w:rFonts w:ascii="Times New Roman" w:hAnsi="Times New Roman" w:cs="Times New Roman"/>
          <w:sz w:val="28"/>
          <w:szCs w:val="28"/>
        </w:rPr>
        <w:t>программы с выше представленным файлом исходных данных</w:t>
      </w:r>
      <w:r w:rsidR="00E623CF">
        <w:rPr>
          <w:rFonts w:ascii="Times New Roman" w:hAnsi="Times New Roman" w:cs="Times New Roman"/>
          <w:sz w:val="28"/>
          <w:szCs w:val="28"/>
        </w:rPr>
        <w:t>.</w:t>
      </w:r>
    </w:p>
    <w:p w:rsidR="00E623CF" w:rsidRDefault="00E623CF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23CF" w:rsidRDefault="00EA6580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3991647"/>
            <wp:effectExtent l="1905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916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3CF" w:rsidRDefault="00EA6580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3</w:t>
      </w:r>
      <w:r w:rsidR="00E623CF"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E623CF" w:rsidRDefault="00E623CF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A6580" w:rsidRDefault="003C5D11" w:rsidP="00EA658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таблице 6</w:t>
      </w:r>
      <w:r w:rsidR="00E623CF">
        <w:rPr>
          <w:rFonts w:ascii="Times New Roman" w:hAnsi="Times New Roman" w:cs="Times New Roman"/>
          <w:sz w:val="28"/>
          <w:szCs w:val="28"/>
        </w:rPr>
        <w:t xml:space="preserve"> приведены </w:t>
      </w:r>
      <w:r w:rsidR="00E623CF" w:rsidRPr="00497DAD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 w:rsidR="00E623CF">
        <w:rPr>
          <w:rFonts w:ascii="Times New Roman" w:hAnsi="Times New Roman" w:cs="Times New Roman"/>
          <w:sz w:val="28"/>
          <w:szCs w:val="28"/>
        </w:rPr>
        <w:t xml:space="preserve"> программы при вводе различных </w:t>
      </w:r>
      <w:r w:rsidR="000F53E7">
        <w:rPr>
          <w:rFonts w:ascii="Times New Roman" w:hAnsi="Times New Roman" w:cs="Times New Roman"/>
          <w:sz w:val="28"/>
          <w:szCs w:val="28"/>
        </w:rPr>
        <w:t>исходных данных</w:t>
      </w:r>
      <w:r w:rsidR="00E623CF">
        <w:rPr>
          <w:rFonts w:ascii="Times New Roman" w:hAnsi="Times New Roman" w:cs="Times New Roman"/>
          <w:sz w:val="28"/>
          <w:szCs w:val="28"/>
        </w:rPr>
        <w:t>.</w:t>
      </w:r>
    </w:p>
    <w:p w:rsidR="00E623CF" w:rsidRPr="00B75441" w:rsidRDefault="00E623CF" w:rsidP="00E623C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</w:t>
      </w:r>
      <w:r w:rsidR="003C5D11">
        <w:rPr>
          <w:rFonts w:ascii="Times New Roman" w:hAnsi="Times New Roman" w:cs="Times New Roman"/>
          <w:sz w:val="28"/>
          <w:szCs w:val="28"/>
        </w:rPr>
        <w:t>блица 6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 тестирования алгоритма </w:t>
      </w:r>
      <w:r w:rsidR="000F53E7">
        <w:rPr>
          <w:rFonts w:ascii="Times New Roman" w:hAnsi="Times New Roman" w:cs="Times New Roman"/>
          <w:sz w:val="28"/>
          <w:szCs w:val="28"/>
        </w:rPr>
        <w:t>на нахождение результата арифметических операций</w:t>
      </w:r>
    </w:p>
    <w:tbl>
      <w:tblPr>
        <w:tblStyle w:val="ab"/>
        <w:tblW w:w="0" w:type="auto"/>
        <w:tblLook w:val="04A0"/>
      </w:tblPr>
      <w:tblGrid>
        <w:gridCol w:w="4643"/>
        <w:gridCol w:w="4644"/>
      </w:tblGrid>
      <w:tr w:rsidR="00E623CF" w:rsidTr="00E623CF">
        <w:tc>
          <w:tcPr>
            <w:tcW w:w="4643" w:type="dxa"/>
            <w:vAlign w:val="center"/>
          </w:tcPr>
          <w:p w:rsidR="00E623CF" w:rsidRPr="00A504DE" w:rsidRDefault="00E623CF" w:rsidP="00525749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504DE">
              <w:rPr>
                <w:rFonts w:ascii="Times New Roman" w:hAnsi="Times New Roman" w:cs="Times New Roman"/>
                <w:b/>
                <w:sz w:val="28"/>
                <w:szCs w:val="28"/>
              </w:rPr>
              <w:t>Исходн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ая </w:t>
            </w:r>
            <w:r w:rsidR="00525749">
              <w:rPr>
                <w:rFonts w:ascii="Times New Roman" w:hAnsi="Times New Roman" w:cs="Times New Roman"/>
                <w:b/>
                <w:sz w:val="28"/>
                <w:szCs w:val="28"/>
              </w:rPr>
              <w:t>строка</w:t>
            </w:r>
          </w:p>
        </w:tc>
        <w:tc>
          <w:tcPr>
            <w:tcW w:w="4644" w:type="dxa"/>
            <w:vAlign w:val="center"/>
          </w:tcPr>
          <w:p w:rsidR="00E623CF" w:rsidRPr="00A504DE" w:rsidRDefault="00E623CF" w:rsidP="00525749">
            <w:pPr>
              <w:spacing w:after="0" w:line="36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езультат </w:t>
            </w:r>
          </w:p>
        </w:tc>
      </w:tr>
      <w:tr w:rsidR="00E623CF" w:rsidTr="00E623CF">
        <w:tc>
          <w:tcPr>
            <w:tcW w:w="4643" w:type="dxa"/>
          </w:tcPr>
          <w:p w:rsidR="00E623CF" w:rsidRDefault="00857490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:</w:t>
            </w:r>
          </w:p>
          <w:p w:rsidR="00857490" w:rsidRDefault="00525749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Выполни вычисления:6+8, вася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3+9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              11-7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;;;;;14-5,49-9, гена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89+1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              68-60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"""""70-1,7-8, кирилл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14-15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              жыжвавав16-11.Реши примеры:4*3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10/2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1+8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2-11,8-3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4/4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2*2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5+5,13*3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8/2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1-4,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ab/>
              <w:t>100+9.</w:t>
            </w:r>
          </w:p>
        </w:tc>
        <w:tc>
          <w:tcPr>
            <w:tcW w:w="4644" w:type="dxa"/>
          </w:tcPr>
          <w:p w:rsidR="00E623CF" w:rsidRDefault="00857490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:</w:t>
            </w:r>
          </w:p>
          <w:p w:rsidR="00525749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+8=14, 3+9=12, 11-7=4, 14-5=9,</w:t>
            </w:r>
          </w:p>
          <w:p w:rsidR="00525749" w:rsidRPr="00525749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9-9=40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89+1=9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68-60=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70-1=6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25749" w:rsidRPr="00525749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7-8=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14-15=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16-11=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4*3=12</w:t>
            </w:r>
            <w:r w:rsidR="00C543A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25749" w:rsidRPr="00525749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/2=5, 1+8=9, 2-11=-9, 8-3=5, 4/4=1</w:t>
            </w:r>
            <w:r w:rsidR="00C543A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25749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*2=4, 5+5=10, 13*3=39, 8/2=4</w:t>
            </w:r>
            <w:r w:rsidR="00C543A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57490" w:rsidRDefault="00525749" w:rsidP="005257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-4=-3, </w:t>
            </w:r>
            <w:r w:rsidRPr="00525749">
              <w:rPr>
                <w:rFonts w:ascii="Times New Roman" w:hAnsi="Times New Roman" w:cs="Times New Roman"/>
                <w:sz w:val="28"/>
                <w:szCs w:val="28"/>
              </w:rPr>
              <w:t>100+9=109</w:t>
            </w:r>
          </w:p>
        </w:tc>
      </w:tr>
      <w:tr w:rsidR="00E623CF" w:rsidTr="00E623CF">
        <w:tc>
          <w:tcPr>
            <w:tcW w:w="4643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:</w:t>
            </w:r>
          </w:p>
          <w:p w:rsidR="00E623CF" w:rsidRDefault="00C543A4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43A4">
              <w:rPr>
                <w:rFonts w:ascii="Times New Roman" w:hAnsi="Times New Roman" w:cs="Times New Roman"/>
                <w:sz w:val="28"/>
                <w:szCs w:val="28"/>
              </w:rPr>
              <w:t>22-3, 24+78, 134/67, 11*11</w:t>
            </w:r>
          </w:p>
        </w:tc>
        <w:tc>
          <w:tcPr>
            <w:tcW w:w="4644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:</w:t>
            </w:r>
          </w:p>
          <w:p w:rsidR="00C543A4" w:rsidRPr="00C543A4" w:rsidRDefault="00C543A4" w:rsidP="00C543A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-3=19, 24+78=102, 134/67=2,</w:t>
            </w:r>
          </w:p>
          <w:p w:rsidR="00E623CF" w:rsidRDefault="00C543A4" w:rsidP="00C543A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43A4">
              <w:rPr>
                <w:rFonts w:ascii="Times New Roman" w:hAnsi="Times New Roman" w:cs="Times New Roman"/>
                <w:sz w:val="28"/>
                <w:szCs w:val="28"/>
              </w:rPr>
              <w:t>11*11=121</w:t>
            </w:r>
          </w:p>
        </w:tc>
      </w:tr>
      <w:tr w:rsidR="00E623CF" w:rsidTr="00E623CF">
        <w:tc>
          <w:tcPr>
            <w:tcW w:w="4643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:</w:t>
            </w:r>
          </w:p>
          <w:p w:rsidR="00E623CF" w:rsidRDefault="00E33E19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/(-2), 2</w:t>
            </w:r>
            <w:r w:rsidR="00C543A4" w:rsidRPr="00C543A4">
              <w:rPr>
                <w:rFonts w:ascii="Times New Roman" w:hAnsi="Times New Roman" w:cs="Times New Roman"/>
                <w:sz w:val="28"/>
                <w:szCs w:val="28"/>
              </w:rPr>
              <w:t>-(-5), (-10)*(-10)</w:t>
            </w:r>
          </w:p>
        </w:tc>
        <w:tc>
          <w:tcPr>
            <w:tcW w:w="4644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:</w:t>
            </w:r>
          </w:p>
          <w:p w:rsidR="00E623CF" w:rsidRDefault="00E33E19" w:rsidP="00E33E1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2/(-2)=-11, 2-(-5)=7, </w:t>
            </w:r>
            <w:r w:rsidRPr="00E33E19">
              <w:rPr>
                <w:rFonts w:ascii="Times New Roman" w:hAnsi="Times New Roman" w:cs="Times New Roman"/>
                <w:sz w:val="28"/>
                <w:szCs w:val="28"/>
              </w:rPr>
              <w:t>(-10)*(-10)=100</w:t>
            </w:r>
          </w:p>
        </w:tc>
      </w:tr>
      <w:tr w:rsidR="00E623CF" w:rsidTr="00E623CF">
        <w:tc>
          <w:tcPr>
            <w:tcW w:w="4643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:</w:t>
            </w:r>
          </w:p>
          <w:p w:rsidR="00E623CF" w:rsidRDefault="002A6343" w:rsidP="00E623C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6343">
              <w:rPr>
                <w:rFonts w:ascii="Times New Roman" w:hAnsi="Times New Roman" w:cs="Times New Roman"/>
                <w:sz w:val="28"/>
                <w:szCs w:val="28"/>
              </w:rPr>
              <w:t>5+2, 2-3, 4*2, 81/9</w:t>
            </w:r>
          </w:p>
        </w:tc>
        <w:tc>
          <w:tcPr>
            <w:tcW w:w="4644" w:type="dxa"/>
          </w:tcPr>
          <w:p w:rsidR="00857490" w:rsidRDefault="00857490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:</w:t>
            </w:r>
          </w:p>
          <w:p w:rsidR="00E623CF" w:rsidRDefault="002A6343" w:rsidP="002A634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+2=7, </w:t>
            </w:r>
            <w:r w:rsidRPr="002A6343">
              <w:rPr>
                <w:rFonts w:ascii="Times New Roman" w:hAnsi="Times New Roman" w:cs="Times New Roman"/>
                <w:sz w:val="28"/>
                <w:szCs w:val="28"/>
              </w:rPr>
              <w:t>2-3=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4*2=8, </w:t>
            </w:r>
            <w:r w:rsidRPr="002A6343">
              <w:rPr>
                <w:rFonts w:ascii="Times New Roman" w:hAnsi="Times New Roman" w:cs="Times New Roman"/>
                <w:sz w:val="28"/>
                <w:szCs w:val="28"/>
              </w:rPr>
              <w:t>81/9=9</w:t>
            </w:r>
          </w:p>
        </w:tc>
      </w:tr>
      <w:tr w:rsidR="003E38DA" w:rsidTr="00E623CF">
        <w:tc>
          <w:tcPr>
            <w:tcW w:w="4643" w:type="dxa"/>
          </w:tcPr>
          <w:p w:rsidR="003E38DA" w:rsidRDefault="003E38DA" w:rsidP="003E38D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:</w:t>
            </w:r>
          </w:p>
          <w:p w:rsidR="003E38DA" w:rsidRDefault="003E38DA" w:rsidP="0085749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4644" w:type="dxa"/>
          </w:tcPr>
          <w:p w:rsidR="003E38DA" w:rsidRDefault="003E38DA" w:rsidP="003E38DA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3E38DA" w:rsidRDefault="003E38DA" w:rsidP="003E38D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Введите значения в текстовые поля!»</w:t>
            </w:r>
          </w:p>
        </w:tc>
      </w:tr>
    </w:tbl>
    <w:p w:rsidR="00EA6580" w:rsidRDefault="00EA6580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23CF" w:rsidRDefault="00E33E19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4</w:t>
      </w:r>
      <w:r w:rsidR="00E623CF">
        <w:rPr>
          <w:rFonts w:ascii="Times New Roman" w:hAnsi="Times New Roman" w:cs="Times New Roman"/>
          <w:sz w:val="28"/>
          <w:szCs w:val="28"/>
        </w:rPr>
        <w:t xml:space="preserve"> представлен результат сохранения различных результатов с помощью кнопки «Сохранить в файл».</w:t>
      </w:r>
    </w:p>
    <w:p w:rsidR="00E623CF" w:rsidRDefault="00E623CF" w:rsidP="00E62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23CF" w:rsidRPr="00A76542" w:rsidRDefault="003E38DA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307965" cy="6507480"/>
            <wp:effectExtent l="19050" t="0" r="698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965" cy="6507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3CF" w:rsidRDefault="00E33E19" w:rsidP="00E623C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4</w:t>
      </w:r>
      <w:r w:rsidR="00E623CF">
        <w:rPr>
          <w:rFonts w:ascii="Times New Roman" w:hAnsi="Times New Roman" w:cs="Times New Roman"/>
          <w:sz w:val="28"/>
          <w:szCs w:val="28"/>
        </w:rPr>
        <w:t xml:space="preserve"> – Сохранение различных результатов программы</w:t>
      </w:r>
    </w:p>
    <w:p w:rsidR="007E42B6" w:rsidRDefault="007E42B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255B2" w:rsidRDefault="00C255B2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Pr="009E3313" w:rsidRDefault="009138E6" w:rsidP="00C255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9721B" w:rsidRDefault="00A64D32" w:rsidP="00E9721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41586176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24"/>
    </w:p>
    <w:p w:rsidR="00E9657A" w:rsidRPr="00A2427F" w:rsidRDefault="00E9657A" w:rsidP="00A2427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</w:t>
      </w:r>
      <w:r>
        <w:rPr>
          <w:rFonts w:ascii="Times New Roman" w:hAnsi="Times New Roman" w:cs="Times New Roman"/>
          <w:color w:val="000000"/>
          <w:sz w:val="28"/>
          <w:szCs w:val="28"/>
        </w:rPr>
        <w:t>курсовой</w:t>
      </w: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 работы были 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применены на практик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нания, связанные с работой одномерных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вумерных массивов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, стро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 операциями, производимыми при работе с 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ни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Помимо 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этого для реализации поставленных задач зачастую приходилось пользоваться уже придуманными ранее алгоритм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При этом были рассмотрены 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различные варианты реализации поставленных задач, при тестировании были учтены ра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ые </w:t>
      </w:r>
      <w:r w:rsidR="00A2427F">
        <w:rPr>
          <w:rFonts w:ascii="Times New Roman" w:hAnsi="Times New Roman" w:cs="Times New Roman"/>
          <w:color w:val="000000"/>
          <w:sz w:val="28"/>
          <w:szCs w:val="28"/>
        </w:rPr>
        <w:t>комбинац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озможной входной информации, предусмотрены некорректные значения вводимых данных.</w:t>
      </w:r>
    </w:p>
    <w:p w:rsidR="009640C4" w:rsidRPr="00B71370" w:rsidRDefault="009640C4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100383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100383" w:rsidSect="005A4E66"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7522" w:rsidRDefault="00407522" w:rsidP="006676C7">
      <w:pPr>
        <w:spacing w:after="0" w:line="240" w:lineRule="auto"/>
      </w:pPr>
      <w:r>
        <w:separator/>
      </w:r>
    </w:p>
  </w:endnote>
  <w:endnote w:type="continuationSeparator" w:id="0">
    <w:p w:rsidR="00407522" w:rsidRDefault="00407522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241192" w:rsidRPr="004D1744" w:rsidRDefault="005B3F9E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241192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A6D06">
          <w:rPr>
            <w:rFonts w:ascii="Times New Roman" w:hAnsi="Times New Roman" w:cs="Times New Roman"/>
            <w:noProof/>
            <w:sz w:val="24"/>
            <w:szCs w:val="24"/>
          </w:rPr>
          <w:t>102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241192" w:rsidRPr="004D1744" w:rsidRDefault="00241192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7522" w:rsidRDefault="00407522" w:rsidP="006676C7">
      <w:pPr>
        <w:spacing w:after="0" w:line="240" w:lineRule="auto"/>
      </w:pPr>
      <w:r>
        <w:separator/>
      </w:r>
    </w:p>
  </w:footnote>
  <w:footnote w:type="continuationSeparator" w:id="0">
    <w:p w:rsidR="00407522" w:rsidRDefault="00407522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702978"/>
    <w:multiLevelType w:val="hybridMultilevel"/>
    <w:tmpl w:val="CCE85D70"/>
    <w:lvl w:ilvl="0" w:tplc="EEFCCF2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29DB71BF"/>
    <w:multiLevelType w:val="hybridMultilevel"/>
    <w:tmpl w:val="CCE85D70"/>
    <w:lvl w:ilvl="0" w:tplc="EEFCCF2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">
    <w:nsid w:val="41175503"/>
    <w:multiLevelType w:val="hybridMultilevel"/>
    <w:tmpl w:val="4ECC767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44BE7AF4"/>
    <w:multiLevelType w:val="hybridMultilevel"/>
    <w:tmpl w:val="64A460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abstractNum w:abstractNumId="6">
    <w:nsid w:val="583E0634"/>
    <w:multiLevelType w:val="hybridMultilevel"/>
    <w:tmpl w:val="5FFCA1D0"/>
    <w:lvl w:ilvl="0" w:tplc="690EB6F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5DFF5B89"/>
    <w:multiLevelType w:val="hybridMultilevel"/>
    <w:tmpl w:val="CCE85D70"/>
    <w:lvl w:ilvl="0" w:tplc="EEFCCF22">
      <w:start w:val="1"/>
      <w:numFmt w:val="decimal"/>
      <w:lvlText w:val="%1)"/>
      <w:lvlJc w:val="left"/>
      <w:pPr>
        <w:ind w:left="12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8">
    <w:nsid w:val="71715D2A"/>
    <w:multiLevelType w:val="hybridMultilevel"/>
    <w:tmpl w:val="9B8838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B605833"/>
    <w:multiLevelType w:val="hybridMultilevel"/>
    <w:tmpl w:val="DF6499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3"/>
  </w:num>
  <w:num w:numId="5">
    <w:abstractNumId w:val="7"/>
  </w:num>
  <w:num w:numId="6">
    <w:abstractNumId w:val="6"/>
  </w:num>
  <w:num w:numId="7">
    <w:abstractNumId w:val="8"/>
  </w:num>
  <w:num w:numId="8">
    <w:abstractNumId w:val="0"/>
  </w:num>
  <w:num w:numId="9">
    <w:abstractNumId w:val="4"/>
  </w:num>
  <w:num w:numId="1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145FF"/>
    <w:rsid w:val="000152AC"/>
    <w:rsid w:val="00015653"/>
    <w:rsid w:val="00025543"/>
    <w:rsid w:val="00027501"/>
    <w:rsid w:val="00030B1A"/>
    <w:rsid w:val="00031353"/>
    <w:rsid w:val="00034836"/>
    <w:rsid w:val="00041803"/>
    <w:rsid w:val="00046A7C"/>
    <w:rsid w:val="00047D70"/>
    <w:rsid w:val="000508DA"/>
    <w:rsid w:val="00054DD3"/>
    <w:rsid w:val="000559CF"/>
    <w:rsid w:val="00062974"/>
    <w:rsid w:val="00073333"/>
    <w:rsid w:val="00073CF9"/>
    <w:rsid w:val="00074D72"/>
    <w:rsid w:val="00074EFE"/>
    <w:rsid w:val="00081862"/>
    <w:rsid w:val="00082ABD"/>
    <w:rsid w:val="00084C8B"/>
    <w:rsid w:val="00085A07"/>
    <w:rsid w:val="00090346"/>
    <w:rsid w:val="000A2892"/>
    <w:rsid w:val="000A7AED"/>
    <w:rsid w:val="000B2367"/>
    <w:rsid w:val="000B27DD"/>
    <w:rsid w:val="000B4493"/>
    <w:rsid w:val="000B480C"/>
    <w:rsid w:val="000B4FE0"/>
    <w:rsid w:val="000B6294"/>
    <w:rsid w:val="000D20A5"/>
    <w:rsid w:val="000D38DB"/>
    <w:rsid w:val="000E0F4F"/>
    <w:rsid w:val="000E4FF9"/>
    <w:rsid w:val="000E5180"/>
    <w:rsid w:val="000E51E0"/>
    <w:rsid w:val="000E5524"/>
    <w:rsid w:val="000F1DFC"/>
    <w:rsid w:val="000F323F"/>
    <w:rsid w:val="000F3570"/>
    <w:rsid w:val="000F53E7"/>
    <w:rsid w:val="000F5DAA"/>
    <w:rsid w:val="00100383"/>
    <w:rsid w:val="00106A0A"/>
    <w:rsid w:val="00111104"/>
    <w:rsid w:val="00111B7B"/>
    <w:rsid w:val="0011538F"/>
    <w:rsid w:val="00115F00"/>
    <w:rsid w:val="001251B7"/>
    <w:rsid w:val="0012795D"/>
    <w:rsid w:val="001347C7"/>
    <w:rsid w:val="001357D3"/>
    <w:rsid w:val="0013595A"/>
    <w:rsid w:val="00137BE7"/>
    <w:rsid w:val="00141A05"/>
    <w:rsid w:val="00155F4B"/>
    <w:rsid w:val="00160AEE"/>
    <w:rsid w:val="001649D0"/>
    <w:rsid w:val="00166D92"/>
    <w:rsid w:val="0016760C"/>
    <w:rsid w:val="001677D7"/>
    <w:rsid w:val="00172BAF"/>
    <w:rsid w:val="00180D0D"/>
    <w:rsid w:val="00181365"/>
    <w:rsid w:val="00184FB8"/>
    <w:rsid w:val="001919B7"/>
    <w:rsid w:val="00194411"/>
    <w:rsid w:val="001946C0"/>
    <w:rsid w:val="00196C84"/>
    <w:rsid w:val="00197D7A"/>
    <w:rsid w:val="001A1703"/>
    <w:rsid w:val="001A5E4D"/>
    <w:rsid w:val="001B5B5F"/>
    <w:rsid w:val="001B7930"/>
    <w:rsid w:val="001C0906"/>
    <w:rsid w:val="001C213B"/>
    <w:rsid w:val="001D043A"/>
    <w:rsid w:val="001E3616"/>
    <w:rsid w:val="001E5FC7"/>
    <w:rsid w:val="001F703D"/>
    <w:rsid w:val="00204065"/>
    <w:rsid w:val="002057D9"/>
    <w:rsid w:val="00215610"/>
    <w:rsid w:val="00221DE5"/>
    <w:rsid w:val="002321F6"/>
    <w:rsid w:val="00233E3D"/>
    <w:rsid w:val="0023443B"/>
    <w:rsid w:val="0023653C"/>
    <w:rsid w:val="00241192"/>
    <w:rsid w:val="00242234"/>
    <w:rsid w:val="00242DAC"/>
    <w:rsid w:val="00245C88"/>
    <w:rsid w:val="00246D7A"/>
    <w:rsid w:val="00253629"/>
    <w:rsid w:val="00255793"/>
    <w:rsid w:val="002557A4"/>
    <w:rsid w:val="002659D1"/>
    <w:rsid w:val="00275D41"/>
    <w:rsid w:val="00281F90"/>
    <w:rsid w:val="00283891"/>
    <w:rsid w:val="00284897"/>
    <w:rsid w:val="00284D6F"/>
    <w:rsid w:val="002902E9"/>
    <w:rsid w:val="0029418B"/>
    <w:rsid w:val="00294ED9"/>
    <w:rsid w:val="002950FC"/>
    <w:rsid w:val="002956D5"/>
    <w:rsid w:val="002A6220"/>
    <w:rsid w:val="002A6343"/>
    <w:rsid w:val="002B3BDD"/>
    <w:rsid w:val="002B5311"/>
    <w:rsid w:val="002C1078"/>
    <w:rsid w:val="002C140C"/>
    <w:rsid w:val="002C1CA3"/>
    <w:rsid w:val="002C24FF"/>
    <w:rsid w:val="002C2CFC"/>
    <w:rsid w:val="002C5299"/>
    <w:rsid w:val="002C5DBD"/>
    <w:rsid w:val="002C6495"/>
    <w:rsid w:val="002D27F7"/>
    <w:rsid w:val="002D5244"/>
    <w:rsid w:val="002E5E27"/>
    <w:rsid w:val="002E76AA"/>
    <w:rsid w:val="002F05E2"/>
    <w:rsid w:val="002F24F2"/>
    <w:rsid w:val="002F3BD5"/>
    <w:rsid w:val="002F59EB"/>
    <w:rsid w:val="002F6412"/>
    <w:rsid w:val="002F6E28"/>
    <w:rsid w:val="002F79B1"/>
    <w:rsid w:val="00304BCA"/>
    <w:rsid w:val="0031228B"/>
    <w:rsid w:val="00314315"/>
    <w:rsid w:val="00317E58"/>
    <w:rsid w:val="003212C6"/>
    <w:rsid w:val="00321D7D"/>
    <w:rsid w:val="00321F1A"/>
    <w:rsid w:val="003251B4"/>
    <w:rsid w:val="00326549"/>
    <w:rsid w:val="00327B6B"/>
    <w:rsid w:val="00337D38"/>
    <w:rsid w:val="00337F7E"/>
    <w:rsid w:val="00340404"/>
    <w:rsid w:val="003409FC"/>
    <w:rsid w:val="00342C44"/>
    <w:rsid w:val="0035115C"/>
    <w:rsid w:val="003522CB"/>
    <w:rsid w:val="00361B7F"/>
    <w:rsid w:val="00370B91"/>
    <w:rsid w:val="00373F67"/>
    <w:rsid w:val="003927D4"/>
    <w:rsid w:val="00392846"/>
    <w:rsid w:val="0039426C"/>
    <w:rsid w:val="003A644E"/>
    <w:rsid w:val="003B2221"/>
    <w:rsid w:val="003B3DDF"/>
    <w:rsid w:val="003B498D"/>
    <w:rsid w:val="003C5D11"/>
    <w:rsid w:val="003E38DA"/>
    <w:rsid w:val="003E4436"/>
    <w:rsid w:val="00403FF6"/>
    <w:rsid w:val="00405292"/>
    <w:rsid w:val="00407522"/>
    <w:rsid w:val="00410FD3"/>
    <w:rsid w:val="0041207A"/>
    <w:rsid w:val="004122E1"/>
    <w:rsid w:val="004145FB"/>
    <w:rsid w:val="004246D0"/>
    <w:rsid w:val="0042696A"/>
    <w:rsid w:val="0043154E"/>
    <w:rsid w:val="004342F8"/>
    <w:rsid w:val="0044659C"/>
    <w:rsid w:val="004478F7"/>
    <w:rsid w:val="004503D1"/>
    <w:rsid w:val="0045795F"/>
    <w:rsid w:val="00463486"/>
    <w:rsid w:val="00463558"/>
    <w:rsid w:val="00464A2E"/>
    <w:rsid w:val="00466457"/>
    <w:rsid w:val="004724CE"/>
    <w:rsid w:val="00472E15"/>
    <w:rsid w:val="00477637"/>
    <w:rsid w:val="00480882"/>
    <w:rsid w:val="00483414"/>
    <w:rsid w:val="00485BEE"/>
    <w:rsid w:val="00492108"/>
    <w:rsid w:val="004942D2"/>
    <w:rsid w:val="00497DAD"/>
    <w:rsid w:val="004A25C1"/>
    <w:rsid w:val="004A42A4"/>
    <w:rsid w:val="004A6825"/>
    <w:rsid w:val="004A7B96"/>
    <w:rsid w:val="004B0028"/>
    <w:rsid w:val="004B603C"/>
    <w:rsid w:val="004B63A5"/>
    <w:rsid w:val="004B6B55"/>
    <w:rsid w:val="004B78FA"/>
    <w:rsid w:val="004D1A4F"/>
    <w:rsid w:val="004D43BA"/>
    <w:rsid w:val="004E64AB"/>
    <w:rsid w:val="004F0451"/>
    <w:rsid w:val="004F0B80"/>
    <w:rsid w:val="004F2216"/>
    <w:rsid w:val="004F3537"/>
    <w:rsid w:val="004F5DB5"/>
    <w:rsid w:val="004F67EA"/>
    <w:rsid w:val="005017F6"/>
    <w:rsid w:val="00502A70"/>
    <w:rsid w:val="00505E45"/>
    <w:rsid w:val="005068C0"/>
    <w:rsid w:val="00515554"/>
    <w:rsid w:val="00521834"/>
    <w:rsid w:val="00524F80"/>
    <w:rsid w:val="00525749"/>
    <w:rsid w:val="005340FF"/>
    <w:rsid w:val="00537AA5"/>
    <w:rsid w:val="00545D1A"/>
    <w:rsid w:val="00554E29"/>
    <w:rsid w:val="00566CBB"/>
    <w:rsid w:val="00567F07"/>
    <w:rsid w:val="00571D9E"/>
    <w:rsid w:val="00572F42"/>
    <w:rsid w:val="005763A9"/>
    <w:rsid w:val="00587183"/>
    <w:rsid w:val="00587717"/>
    <w:rsid w:val="00591773"/>
    <w:rsid w:val="005939ED"/>
    <w:rsid w:val="005963D5"/>
    <w:rsid w:val="005978CC"/>
    <w:rsid w:val="005A25B4"/>
    <w:rsid w:val="005A4E66"/>
    <w:rsid w:val="005B239B"/>
    <w:rsid w:val="005B35D2"/>
    <w:rsid w:val="005B3F9E"/>
    <w:rsid w:val="005B46C4"/>
    <w:rsid w:val="005B52A3"/>
    <w:rsid w:val="005C5D1D"/>
    <w:rsid w:val="005D1EB1"/>
    <w:rsid w:val="005D2179"/>
    <w:rsid w:val="005D28BE"/>
    <w:rsid w:val="005E150F"/>
    <w:rsid w:val="005E25B7"/>
    <w:rsid w:val="005F10E0"/>
    <w:rsid w:val="005F15B8"/>
    <w:rsid w:val="005F33D3"/>
    <w:rsid w:val="005F4634"/>
    <w:rsid w:val="005F5024"/>
    <w:rsid w:val="006041F7"/>
    <w:rsid w:val="00612BFA"/>
    <w:rsid w:val="00613211"/>
    <w:rsid w:val="0061620B"/>
    <w:rsid w:val="0062084C"/>
    <w:rsid w:val="006231BA"/>
    <w:rsid w:val="00623285"/>
    <w:rsid w:val="0062467E"/>
    <w:rsid w:val="006269FF"/>
    <w:rsid w:val="00627DB1"/>
    <w:rsid w:val="00630818"/>
    <w:rsid w:val="00631504"/>
    <w:rsid w:val="006360B8"/>
    <w:rsid w:val="006367E0"/>
    <w:rsid w:val="00640B02"/>
    <w:rsid w:val="00642A6B"/>
    <w:rsid w:val="00643D77"/>
    <w:rsid w:val="00644E38"/>
    <w:rsid w:val="00652F7F"/>
    <w:rsid w:val="0066438F"/>
    <w:rsid w:val="006664E5"/>
    <w:rsid w:val="006676C7"/>
    <w:rsid w:val="00681193"/>
    <w:rsid w:val="00682759"/>
    <w:rsid w:val="0069210C"/>
    <w:rsid w:val="006A1792"/>
    <w:rsid w:val="006A3BBC"/>
    <w:rsid w:val="006A3BED"/>
    <w:rsid w:val="006B2BF0"/>
    <w:rsid w:val="006D1F99"/>
    <w:rsid w:val="006D5780"/>
    <w:rsid w:val="006D7438"/>
    <w:rsid w:val="006E7255"/>
    <w:rsid w:val="006F048B"/>
    <w:rsid w:val="006F08E0"/>
    <w:rsid w:val="006F0962"/>
    <w:rsid w:val="006F34DD"/>
    <w:rsid w:val="006F57CE"/>
    <w:rsid w:val="006F5D00"/>
    <w:rsid w:val="006F5E59"/>
    <w:rsid w:val="00701895"/>
    <w:rsid w:val="007108B6"/>
    <w:rsid w:val="007133A7"/>
    <w:rsid w:val="007135EB"/>
    <w:rsid w:val="00715162"/>
    <w:rsid w:val="0072028C"/>
    <w:rsid w:val="0072449C"/>
    <w:rsid w:val="00725ED6"/>
    <w:rsid w:val="00726160"/>
    <w:rsid w:val="0072642B"/>
    <w:rsid w:val="00726610"/>
    <w:rsid w:val="00726A58"/>
    <w:rsid w:val="007301E2"/>
    <w:rsid w:val="00731ED2"/>
    <w:rsid w:val="0073364C"/>
    <w:rsid w:val="00735A5A"/>
    <w:rsid w:val="00735C39"/>
    <w:rsid w:val="00742459"/>
    <w:rsid w:val="007433E3"/>
    <w:rsid w:val="007455EF"/>
    <w:rsid w:val="00745D6B"/>
    <w:rsid w:val="007520CC"/>
    <w:rsid w:val="0075269C"/>
    <w:rsid w:val="0075605B"/>
    <w:rsid w:val="0077333B"/>
    <w:rsid w:val="007829D1"/>
    <w:rsid w:val="007851F3"/>
    <w:rsid w:val="007870FC"/>
    <w:rsid w:val="0079514A"/>
    <w:rsid w:val="00796821"/>
    <w:rsid w:val="007A1E8D"/>
    <w:rsid w:val="007A73AF"/>
    <w:rsid w:val="007B0887"/>
    <w:rsid w:val="007B38DE"/>
    <w:rsid w:val="007B7921"/>
    <w:rsid w:val="007C02CC"/>
    <w:rsid w:val="007C1A0A"/>
    <w:rsid w:val="007C4AAD"/>
    <w:rsid w:val="007C6F36"/>
    <w:rsid w:val="007D2022"/>
    <w:rsid w:val="007D2C29"/>
    <w:rsid w:val="007D2C31"/>
    <w:rsid w:val="007D3A53"/>
    <w:rsid w:val="007D72A5"/>
    <w:rsid w:val="007D7FF7"/>
    <w:rsid w:val="007E42B6"/>
    <w:rsid w:val="007F0B65"/>
    <w:rsid w:val="007F1CFE"/>
    <w:rsid w:val="007F4CA7"/>
    <w:rsid w:val="007F5E7B"/>
    <w:rsid w:val="00801529"/>
    <w:rsid w:val="00803FAB"/>
    <w:rsid w:val="00806D96"/>
    <w:rsid w:val="00814497"/>
    <w:rsid w:val="008145FC"/>
    <w:rsid w:val="00816207"/>
    <w:rsid w:val="00821F59"/>
    <w:rsid w:val="008223A4"/>
    <w:rsid w:val="0082670B"/>
    <w:rsid w:val="00826F7E"/>
    <w:rsid w:val="00834C87"/>
    <w:rsid w:val="008368C5"/>
    <w:rsid w:val="00843BA0"/>
    <w:rsid w:val="00845AEA"/>
    <w:rsid w:val="0085189B"/>
    <w:rsid w:val="00857490"/>
    <w:rsid w:val="00857A17"/>
    <w:rsid w:val="00861116"/>
    <w:rsid w:val="00866DD2"/>
    <w:rsid w:val="008751C3"/>
    <w:rsid w:val="00883251"/>
    <w:rsid w:val="00892FA2"/>
    <w:rsid w:val="008A0E58"/>
    <w:rsid w:val="008A1B6A"/>
    <w:rsid w:val="008A360C"/>
    <w:rsid w:val="008B23B4"/>
    <w:rsid w:val="008B6601"/>
    <w:rsid w:val="008B7239"/>
    <w:rsid w:val="008C7463"/>
    <w:rsid w:val="008D0094"/>
    <w:rsid w:val="008D17F2"/>
    <w:rsid w:val="008D2580"/>
    <w:rsid w:val="008D3603"/>
    <w:rsid w:val="008D53C4"/>
    <w:rsid w:val="008E2A4B"/>
    <w:rsid w:val="008E7171"/>
    <w:rsid w:val="008F0643"/>
    <w:rsid w:val="008F138A"/>
    <w:rsid w:val="008F367C"/>
    <w:rsid w:val="008F36D9"/>
    <w:rsid w:val="008F4414"/>
    <w:rsid w:val="008F5C1B"/>
    <w:rsid w:val="0090011C"/>
    <w:rsid w:val="00900206"/>
    <w:rsid w:val="00902F2B"/>
    <w:rsid w:val="009114A3"/>
    <w:rsid w:val="00911B10"/>
    <w:rsid w:val="0091281A"/>
    <w:rsid w:val="009138E6"/>
    <w:rsid w:val="00914263"/>
    <w:rsid w:val="009157FE"/>
    <w:rsid w:val="00917DAC"/>
    <w:rsid w:val="00926225"/>
    <w:rsid w:val="00931998"/>
    <w:rsid w:val="0094013D"/>
    <w:rsid w:val="00941D2B"/>
    <w:rsid w:val="009444EB"/>
    <w:rsid w:val="009523E7"/>
    <w:rsid w:val="00952EEB"/>
    <w:rsid w:val="00954C0E"/>
    <w:rsid w:val="0095683D"/>
    <w:rsid w:val="00957B65"/>
    <w:rsid w:val="009640C4"/>
    <w:rsid w:val="00972F9C"/>
    <w:rsid w:val="00974F8C"/>
    <w:rsid w:val="00982B36"/>
    <w:rsid w:val="00983D89"/>
    <w:rsid w:val="00984019"/>
    <w:rsid w:val="009846F7"/>
    <w:rsid w:val="0098716E"/>
    <w:rsid w:val="00994A66"/>
    <w:rsid w:val="009954D5"/>
    <w:rsid w:val="00995947"/>
    <w:rsid w:val="009A003A"/>
    <w:rsid w:val="009A0F9C"/>
    <w:rsid w:val="009B2616"/>
    <w:rsid w:val="009B5946"/>
    <w:rsid w:val="009B7A82"/>
    <w:rsid w:val="009C0EDD"/>
    <w:rsid w:val="009C0F03"/>
    <w:rsid w:val="009C2D36"/>
    <w:rsid w:val="009D0FD9"/>
    <w:rsid w:val="009D392E"/>
    <w:rsid w:val="009D6053"/>
    <w:rsid w:val="009E24A7"/>
    <w:rsid w:val="009E3313"/>
    <w:rsid w:val="009E35B0"/>
    <w:rsid w:val="009E4884"/>
    <w:rsid w:val="009E61F2"/>
    <w:rsid w:val="009E776A"/>
    <w:rsid w:val="009F3552"/>
    <w:rsid w:val="009F6157"/>
    <w:rsid w:val="009F76A1"/>
    <w:rsid w:val="00A02AC3"/>
    <w:rsid w:val="00A16BDC"/>
    <w:rsid w:val="00A20C57"/>
    <w:rsid w:val="00A2427F"/>
    <w:rsid w:val="00A24F2A"/>
    <w:rsid w:val="00A50391"/>
    <w:rsid w:val="00A504DE"/>
    <w:rsid w:val="00A51DDA"/>
    <w:rsid w:val="00A51FCD"/>
    <w:rsid w:val="00A53888"/>
    <w:rsid w:val="00A53B58"/>
    <w:rsid w:val="00A57B0D"/>
    <w:rsid w:val="00A62A7B"/>
    <w:rsid w:val="00A646BB"/>
    <w:rsid w:val="00A64D32"/>
    <w:rsid w:val="00A7341E"/>
    <w:rsid w:val="00A76542"/>
    <w:rsid w:val="00A76551"/>
    <w:rsid w:val="00A7703B"/>
    <w:rsid w:val="00A845ED"/>
    <w:rsid w:val="00A863DF"/>
    <w:rsid w:val="00A90AD3"/>
    <w:rsid w:val="00A915B3"/>
    <w:rsid w:val="00A9705D"/>
    <w:rsid w:val="00AB4BAD"/>
    <w:rsid w:val="00AB596E"/>
    <w:rsid w:val="00AB6A19"/>
    <w:rsid w:val="00AC1805"/>
    <w:rsid w:val="00AC7B1B"/>
    <w:rsid w:val="00AD0AD4"/>
    <w:rsid w:val="00AD3F48"/>
    <w:rsid w:val="00AD4337"/>
    <w:rsid w:val="00AD7646"/>
    <w:rsid w:val="00AF595C"/>
    <w:rsid w:val="00B03CC2"/>
    <w:rsid w:val="00B0456B"/>
    <w:rsid w:val="00B05A31"/>
    <w:rsid w:val="00B0784A"/>
    <w:rsid w:val="00B20045"/>
    <w:rsid w:val="00B21FE8"/>
    <w:rsid w:val="00B244C5"/>
    <w:rsid w:val="00B255A2"/>
    <w:rsid w:val="00B32919"/>
    <w:rsid w:val="00B43452"/>
    <w:rsid w:val="00B44B2A"/>
    <w:rsid w:val="00B45C7C"/>
    <w:rsid w:val="00B461EC"/>
    <w:rsid w:val="00B46706"/>
    <w:rsid w:val="00B51F16"/>
    <w:rsid w:val="00B634B3"/>
    <w:rsid w:val="00B636E4"/>
    <w:rsid w:val="00B66028"/>
    <w:rsid w:val="00B66A08"/>
    <w:rsid w:val="00B67693"/>
    <w:rsid w:val="00B7125C"/>
    <w:rsid w:val="00B71370"/>
    <w:rsid w:val="00B716A6"/>
    <w:rsid w:val="00B75441"/>
    <w:rsid w:val="00B77458"/>
    <w:rsid w:val="00B81073"/>
    <w:rsid w:val="00B82C6B"/>
    <w:rsid w:val="00B83FF9"/>
    <w:rsid w:val="00B85364"/>
    <w:rsid w:val="00B9002F"/>
    <w:rsid w:val="00B901EA"/>
    <w:rsid w:val="00B908D8"/>
    <w:rsid w:val="00B934DE"/>
    <w:rsid w:val="00B93881"/>
    <w:rsid w:val="00B9482A"/>
    <w:rsid w:val="00B95EE2"/>
    <w:rsid w:val="00BA67F3"/>
    <w:rsid w:val="00BB1FFD"/>
    <w:rsid w:val="00BB68C0"/>
    <w:rsid w:val="00BB77B3"/>
    <w:rsid w:val="00BC0B2A"/>
    <w:rsid w:val="00BC69B1"/>
    <w:rsid w:val="00BD05D0"/>
    <w:rsid w:val="00BD0828"/>
    <w:rsid w:val="00BD08CA"/>
    <w:rsid w:val="00BD5680"/>
    <w:rsid w:val="00BD6DCE"/>
    <w:rsid w:val="00BE1813"/>
    <w:rsid w:val="00BE4B64"/>
    <w:rsid w:val="00BE72A2"/>
    <w:rsid w:val="00BF3E5B"/>
    <w:rsid w:val="00C01CFD"/>
    <w:rsid w:val="00C128D1"/>
    <w:rsid w:val="00C14AC5"/>
    <w:rsid w:val="00C1748F"/>
    <w:rsid w:val="00C17647"/>
    <w:rsid w:val="00C206C4"/>
    <w:rsid w:val="00C22A17"/>
    <w:rsid w:val="00C236D2"/>
    <w:rsid w:val="00C255B2"/>
    <w:rsid w:val="00C26E3A"/>
    <w:rsid w:val="00C34485"/>
    <w:rsid w:val="00C35BC9"/>
    <w:rsid w:val="00C40D05"/>
    <w:rsid w:val="00C41E26"/>
    <w:rsid w:val="00C42FFD"/>
    <w:rsid w:val="00C431DA"/>
    <w:rsid w:val="00C43D22"/>
    <w:rsid w:val="00C46C97"/>
    <w:rsid w:val="00C474C0"/>
    <w:rsid w:val="00C51636"/>
    <w:rsid w:val="00C52EA9"/>
    <w:rsid w:val="00C543A4"/>
    <w:rsid w:val="00C57B44"/>
    <w:rsid w:val="00C57EB1"/>
    <w:rsid w:val="00C65AC3"/>
    <w:rsid w:val="00C70658"/>
    <w:rsid w:val="00C71F66"/>
    <w:rsid w:val="00C74CAE"/>
    <w:rsid w:val="00C76E86"/>
    <w:rsid w:val="00C777A3"/>
    <w:rsid w:val="00C801DC"/>
    <w:rsid w:val="00C819D3"/>
    <w:rsid w:val="00C917DD"/>
    <w:rsid w:val="00C96549"/>
    <w:rsid w:val="00C97398"/>
    <w:rsid w:val="00CA0C54"/>
    <w:rsid w:val="00CA0E4D"/>
    <w:rsid w:val="00CA0FA0"/>
    <w:rsid w:val="00CA19EA"/>
    <w:rsid w:val="00CC100D"/>
    <w:rsid w:val="00CC20A1"/>
    <w:rsid w:val="00CC441E"/>
    <w:rsid w:val="00CC6676"/>
    <w:rsid w:val="00CD6DF6"/>
    <w:rsid w:val="00CE1B29"/>
    <w:rsid w:val="00CE4C66"/>
    <w:rsid w:val="00CF1E10"/>
    <w:rsid w:val="00D063FD"/>
    <w:rsid w:val="00D06661"/>
    <w:rsid w:val="00D15460"/>
    <w:rsid w:val="00D15A9E"/>
    <w:rsid w:val="00D20C59"/>
    <w:rsid w:val="00D32BC0"/>
    <w:rsid w:val="00D46C0D"/>
    <w:rsid w:val="00D6051F"/>
    <w:rsid w:val="00D617D2"/>
    <w:rsid w:val="00D6526A"/>
    <w:rsid w:val="00D71646"/>
    <w:rsid w:val="00D734FF"/>
    <w:rsid w:val="00D7750B"/>
    <w:rsid w:val="00D80FD1"/>
    <w:rsid w:val="00D86095"/>
    <w:rsid w:val="00D90A82"/>
    <w:rsid w:val="00D93523"/>
    <w:rsid w:val="00D94C18"/>
    <w:rsid w:val="00D97BEF"/>
    <w:rsid w:val="00DA0893"/>
    <w:rsid w:val="00DA1731"/>
    <w:rsid w:val="00DA6D06"/>
    <w:rsid w:val="00DA76FD"/>
    <w:rsid w:val="00DB22BE"/>
    <w:rsid w:val="00DB6BD2"/>
    <w:rsid w:val="00DB7515"/>
    <w:rsid w:val="00DC0641"/>
    <w:rsid w:val="00DE458F"/>
    <w:rsid w:val="00DE4EF0"/>
    <w:rsid w:val="00DE6DBD"/>
    <w:rsid w:val="00DE6F53"/>
    <w:rsid w:val="00DE7960"/>
    <w:rsid w:val="00DF2721"/>
    <w:rsid w:val="00DF5EC9"/>
    <w:rsid w:val="00DF7A72"/>
    <w:rsid w:val="00DF7C8C"/>
    <w:rsid w:val="00E025EF"/>
    <w:rsid w:val="00E034EE"/>
    <w:rsid w:val="00E12207"/>
    <w:rsid w:val="00E144C6"/>
    <w:rsid w:val="00E1644D"/>
    <w:rsid w:val="00E20635"/>
    <w:rsid w:val="00E27AAD"/>
    <w:rsid w:val="00E33E19"/>
    <w:rsid w:val="00E34221"/>
    <w:rsid w:val="00E37EE5"/>
    <w:rsid w:val="00E41F2E"/>
    <w:rsid w:val="00E421AF"/>
    <w:rsid w:val="00E462E9"/>
    <w:rsid w:val="00E47192"/>
    <w:rsid w:val="00E543D7"/>
    <w:rsid w:val="00E555F9"/>
    <w:rsid w:val="00E55888"/>
    <w:rsid w:val="00E56A8D"/>
    <w:rsid w:val="00E573EE"/>
    <w:rsid w:val="00E623CF"/>
    <w:rsid w:val="00E71DEC"/>
    <w:rsid w:val="00E74EE4"/>
    <w:rsid w:val="00E75D22"/>
    <w:rsid w:val="00E76F48"/>
    <w:rsid w:val="00E77C7D"/>
    <w:rsid w:val="00E82C22"/>
    <w:rsid w:val="00E849BB"/>
    <w:rsid w:val="00E86FC7"/>
    <w:rsid w:val="00E9005D"/>
    <w:rsid w:val="00E900D6"/>
    <w:rsid w:val="00E92DD6"/>
    <w:rsid w:val="00E93BD5"/>
    <w:rsid w:val="00E9657A"/>
    <w:rsid w:val="00E9721B"/>
    <w:rsid w:val="00E97E20"/>
    <w:rsid w:val="00EA0828"/>
    <w:rsid w:val="00EA1D2F"/>
    <w:rsid w:val="00EA4001"/>
    <w:rsid w:val="00EA4E33"/>
    <w:rsid w:val="00EA5862"/>
    <w:rsid w:val="00EA6580"/>
    <w:rsid w:val="00EA7E94"/>
    <w:rsid w:val="00EB30A5"/>
    <w:rsid w:val="00EB4471"/>
    <w:rsid w:val="00EC1FEA"/>
    <w:rsid w:val="00EE0C65"/>
    <w:rsid w:val="00EE12CF"/>
    <w:rsid w:val="00EE2A54"/>
    <w:rsid w:val="00EE73DB"/>
    <w:rsid w:val="00F00D07"/>
    <w:rsid w:val="00F00F66"/>
    <w:rsid w:val="00F04A86"/>
    <w:rsid w:val="00F069C2"/>
    <w:rsid w:val="00F200F3"/>
    <w:rsid w:val="00F21A56"/>
    <w:rsid w:val="00F24D27"/>
    <w:rsid w:val="00F25B07"/>
    <w:rsid w:val="00F3166C"/>
    <w:rsid w:val="00F35238"/>
    <w:rsid w:val="00F36FEC"/>
    <w:rsid w:val="00F41F14"/>
    <w:rsid w:val="00F4335B"/>
    <w:rsid w:val="00F46FD9"/>
    <w:rsid w:val="00F4756D"/>
    <w:rsid w:val="00F62A13"/>
    <w:rsid w:val="00F75B21"/>
    <w:rsid w:val="00F779F8"/>
    <w:rsid w:val="00F875EB"/>
    <w:rsid w:val="00F87D8D"/>
    <w:rsid w:val="00F90B55"/>
    <w:rsid w:val="00F94C6B"/>
    <w:rsid w:val="00FA1C56"/>
    <w:rsid w:val="00FB09A3"/>
    <w:rsid w:val="00FB168F"/>
    <w:rsid w:val="00FB51F6"/>
    <w:rsid w:val="00FC463B"/>
    <w:rsid w:val="00FC777C"/>
    <w:rsid w:val="00FD5F43"/>
    <w:rsid w:val="00FE11AE"/>
    <w:rsid w:val="00FE23BC"/>
    <w:rsid w:val="00FE6255"/>
    <w:rsid w:val="00FF6B70"/>
    <w:rsid w:val="00FF7C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  <w:style w:type="character" w:styleId="ae">
    <w:name w:val="Placeholder Text"/>
    <w:basedOn w:val="a0"/>
    <w:uiPriority w:val="99"/>
    <w:semiHidden/>
    <w:rsid w:val="00281F9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package" Target="embeddings/Microsoft_Visio_Drawing48.vsdx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3.png"/><Relationship Id="rId84" Type="http://schemas.openxmlformats.org/officeDocument/2006/relationships/image" Target="media/image42.emf"/><Relationship Id="rId89" Type="http://schemas.openxmlformats.org/officeDocument/2006/relationships/package" Target="embeddings/Microsoft_Visio_Drawing37.vsdx"/><Relationship Id="rId112" Type="http://schemas.openxmlformats.org/officeDocument/2006/relationships/image" Target="media/image57.png"/><Relationship Id="rId133" Type="http://schemas.openxmlformats.org/officeDocument/2006/relationships/image" Target="media/image71.emf"/><Relationship Id="rId138" Type="http://schemas.openxmlformats.org/officeDocument/2006/relationships/package" Target="embeddings/Microsoft_Visio_Drawing57.vsdx"/><Relationship Id="rId154" Type="http://schemas.openxmlformats.org/officeDocument/2006/relationships/package" Target="embeddings/Microsoft_Visio_Drawing65.vsdx"/><Relationship Id="rId159" Type="http://schemas.openxmlformats.org/officeDocument/2006/relationships/image" Target="media/image84.emf"/><Relationship Id="rId175" Type="http://schemas.openxmlformats.org/officeDocument/2006/relationships/image" Target="media/image92.emf"/><Relationship Id="rId170" Type="http://schemas.openxmlformats.org/officeDocument/2006/relationships/package" Target="embeddings/Microsoft_Visio_Drawing73.vsdx"/><Relationship Id="rId16" Type="http://schemas.openxmlformats.org/officeDocument/2006/relationships/image" Target="media/image5.emf"/><Relationship Id="rId107" Type="http://schemas.openxmlformats.org/officeDocument/2006/relationships/package" Target="embeddings/Microsoft_Visio_Drawing46.vsdx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74" Type="http://schemas.openxmlformats.org/officeDocument/2006/relationships/image" Target="media/image37.emf"/><Relationship Id="rId79" Type="http://schemas.openxmlformats.org/officeDocument/2006/relationships/package" Target="embeddings/Microsoft_Visio_Drawing32.vsdx"/><Relationship Id="rId102" Type="http://schemas.openxmlformats.org/officeDocument/2006/relationships/image" Target="media/image51.emf"/><Relationship Id="rId123" Type="http://schemas.openxmlformats.org/officeDocument/2006/relationships/package" Target="embeddings/Microsoft_Visio_Drawing51.vsdx"/><Relationship Id="rId128" Type="http://schemas.openxmlformats.org/officeDocument/2006/relationships/image" Target="media/image67.emf"/><Relationship Id="rId144" Type="http://schemas.openxmlformats.org/officeDocument/2006/relationships/package" Target="embeddings/Microsoft_Visio_Drawing60.vsdx"/><Relationship Id="rId149" Type="http://schemas.openxmlformats.org/officeDocument/2006/relationships/image" Target="media/image79.emf"/><Relationship Id="rId5" Type="http://schemas.openxmlformats.org/officeDocument/2006/relationships/webSettings" Target="webSettings.xml"/><Relationship Id="rId90" Type="http://schemas.openxmlformats.org/officeDocument/2006/relationships/image" Target="media/image45.emf"/><Relationship Id="rId95" Type="http://schemas.openxmlformats.org/officeDocument/2006/relationships/package" Target="embeddings/Microsoft_Visio_Drawing40.vsdx"/><Relationship Id="rId160" Type="http://schemas.openxmlformats.org/officeDocument/2006/relationships/package" Target="embeddings/Microsoft_Visio_Drawing68.vsdx"/><Relationship Id="rId165" Type="http://schemas.openxmlformats.org/officeDocument/2006/relationships/image" Target="media/image87.emf"/><Relationship Id="rId181" Type="http://schemas.openxmlformats.org/officeDocument/2006/relationships/image" Target="media/image96.png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64" Type="http://schemas.openxmlformats.org/officeDocument/2006/relationships/image" Target="media/image29.png"/><Relationship Id="rId69" Type="http://schemas.openxmlformats.org/officeDocument/2006/relationships/image" Target="media/image34.png"/><Relationship Id="rId113" Type="http://schemas.openxmlformats.org/officeDocument/2006/relationships/image" Target="media/image58.png"/><Relationship Id="rId118" Type="http://schemas.openxmlformats.org/officeDocument/2006/relationships/image" Target="media/image62.emf"/><Relationship Id="rId134" Type="http://schemas.openxmlformats.org/officeDocument/2006/relationships/package" Target="embeddings/Microsoft_Visio_Drawing55.vsdx"/><Relationship Id="rId139" Type="http://schemas.openxmlformats.org/officeDocument/2006/relationships/image" Target="media/image74.emf"/><Relationship Id="rId80" Type="http://schemas.openxmlformats.org/officeDocument/2006/relationships/image" Target="media/image40.emf"/><Relationship Id="rId85" Type="http://schemas.openxmlformats.org/officeDocument/2006/relationships/package" Target="embeddings/Microsoft_Visio_Drawing35.vsdx"/><Relationship Id="rId150" Type="http://schemas.openxmlformats.org/officeDocument/2006/relationships/package" Target="embeddings/Microsoft_Visio_Drawing63.vsdx"/><Relationship Id="rId155" Type="http://schemas.openxmlformats.org/officeDocument/2006/relationships/image" Target="media/image82.emf"/><Relationship Id="rId171" Type="http://schemas.openxmlformats.org/officeDocument/2006/relationships/image" Target="media/image90.emf"/><Relationship Id="rId176" Type="http://schemas.openxmlformats.org/officeDocument/2006/relationships/package" Target="embeddings/Microsoft_Visio_Drawing76.vsdx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59" Type="http://schemas.openxmlformats.org/officeDocument/2006/relationships/package" Target="embeddings/Microsoft_Visio_Drawing25.vsdx"/><Relationship Id="rId103" Type="http://schemas.openxmlformats.org/officeDocument/2006/relationships/package" Target="embeddings/Microsoft_Visio_Drawing44.vsdx"/><Relationship Id="rId108" Type="http://schemas.openxmlformats.org/officeDocument/2006/relationships/image" Target="media/image54.emf"/><Relationship Id="rId124" Type="http://schemas.openxmlformats.org/officeDocument/2006/relationships/image" Target="media/image65.emf"/><Relationship Id="rId129" Type="http://schemas.openxmlformats.org/officeDocument/2006/relationships/package" Target="embeddings/Microsoft_Visio_Drawing54.vsdx"/><Relationship Id="rId54" Type="http://schemas.openxmlformats.org/officeDocument/2006/relationships/image" Target="media/image24.emf"/><Relationship Id="rId70" Type="http://schemas.openxmlformats.org/officeDocument/2006/relationships/image" Target="media/image35.emf"/><Relationship Id="rId75" Type="http://schemas.openxmlformats.org/officeDocument/2006/relationships/package" Target="embeddings/Microsoft_Visio_Drawing30.vsdx"/><Relationship Id="rId91" Type="http://schemas.openxmlformats.org/officeDocument/2006/relationships/package" Target="embeddings/Microsoft_Visio_Drawing38.vsdx"/><Relationship Id="rId96" Type="http://schemas.openxmlformats.org/officeDocument/2006/relationships/image" Target="media/image48.emf"/><Relationship Id="rId140" Type="http://schemas.openxmlformats.org/officeDocument/2006/relationships/package" Target="embeddings/Microsoft_Visio_Drawing58.vsdx"/><Relationship Id="rId145" Type="http://schemas.openxmlformats.org/officeDocument/2006/relationships/image" Target="media/image77.emf"/><Relationship Id="rId161" Type="http://schemas.openxmlformats.org/officeDocument/2006/relationships/image" Target="media/image85.emf"/><Relationship Id="rId166" Type="http://schemas.openxmlformats.org/officeDocument/2006/relationships/package" Target="embeddings/Microsoft_Visio_Drawing71.vsdx"/><Relationship Id="rId182" Type="http://schemas.openxmlformats.org/officeDocument/2006/relationships/image" Target="media/image9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49" Type="http://schemas.openxmlformats.org/officeDocument/2006/relationships/package" Target="embeddings/Microsoft_Visio_Drawing20.vsdx"/><Relationship Id="rId114" Type="http://schemas.openxmlformats.org/officeDocument/2006/relationships/image" Target="media/image59.png"/><Relationship Id="rId119" Type="http://schemas.openxmlformats.org/officeDocument/2006/relationships/package" Target="embeddings/Microsoft_Visio_Drawing49.vsdx"/><Relationship Id="rId44" Type="http://schemas.openxmlformats.org/officeDocument/2006/relationships/image" Target="media/image19.emf"/><Relationship Id="rId60" Type="http://schemas.openxmlformats.org/officeDocument/2006/relationships/image" Target="media/image27.emf"/><Relationship Id="rId65" Type="http://schemas.openxmlformats.org/officeDocument/2006/relationships/image" Target="media/image30.png"/><Relationship Id="rId81" Type="http://schemas.openxmlformats.org/officeDocument/2006/relationships/package" Target="embeddings/Microsoft_Visio_Drawing33.vsdx"/><Relationship Id="rId86" Type="http://schemas.openxmlformats.org/officeDocument/2006/relationships/image" Target="media/image43.emf"/><Relationship Id="rId130" Type="http://schemas.openxmlformats.org/officeDocument/2006/relationships/image" Target="media/image68.png"/><Relationship Id="rId135" Type="http://schemas.openxmlformats.org/officeDocument/2006/relationships/image" Target="media/image72.emf"/><Relationship Id="rId151" Type="http://schemas.openxmlformats.org/officeDocument/2006/relationships/image" Target="media/image80.emf"/><Relationship Id="rId156" Type="http://schemas.openxmlformats.org/officeDocument/2006/relationships/package" Target="embeddings/Microsoft_Visio_Drawing66.vsdx"/><Relationship Id="rId177" Type="http://schemas.openxmlformats.org/officeDocument/2006/relationships/image" Target="media/image93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72" Type="http://schemas.openxmlformats.org/officeDocument/2006/relationships/package" Target="embeddings/Microsoft_Visio_Drawing74.vsdx"/><Relationship Id="rId180" Type="http://schemas.openxmlformats.org/officeDocument/2006/relationships/image" Target="media/image95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109" Type="http://schemas.openxmlformats.org/officeDocument/2006/relationships/package" Target="embeddings/Microsoft_Visio_Drawing47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38.emf"/><Relationship Id="rId97" Type="http://schemas.openxmlformats.org/officeDocument/2006/relationships/package" Target="embeddings/Microsoft_Visio_Drawing41.vsdx"/><Relationship Id="rId104" Type="http://schemas.openxmlformats.org/officeDocument/2006/relationships/image" Target="media/image52.emf"/><Relationship Id="rId120" Type="http://schemas.openxmlformats.org/officeDocument/2006/relationships/image" Target="media/image63.emf"/><Relationship Id="rId125" Type="http://schemas.openxmlformats.org/officeDocument/2006/relationships/package" Target="embeddings/Microsoft_Visio_Drawing52.vsdx"/><Relationship Id="rId141" Type="http://schemas.openxmlformats.org/officeDocument/2006/relationships/image" Target="media/image75.emf"/><Relationship Id="rId146" Type="http://schemas.openxmlformats.org/officeDocument/2006/relationships/package" Target="embeddings/Microsoft_Visio_Drawing61.vsdx"/><Relationship Id="rId167" Type="http://schemas.openxmlformats.org/officeDocument/2006/relationships/image" Target="media/image88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8.vsdx"/><Relationship Id="rId92" Type="http://schemas.openxmlformats.org/officeDocument/2006/relationships/image" Target="media/image46.emf"/><Relationship Id="rId162" Type="http://schemas.openxmlformats.org/officeDocument/2006/relationships/package" Target="embeddings/Microsoft_Visio_Drawing69.vsdx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1.png"/><Relationship Id="rId87" Type="http://schemas.openxmlformats.org/officeDocument/2006/relationships/package" Target="embeddings/Microsoft_Visio_Drawing36.vsdx"/><Relationship Id="rId110" Type="http://schemas.openxmlformats.org/officeDocument/2006/relationships/image" Target="media/image55.png"/><Relationship Id="rId115" Type="http://schemas.openxmlformats.org/officeDocument/2006/relationships/image" Target="media/image60.png"/><Relationship Id="rId131" Type="http://schemas.openxmlformats.org/officeDocument/2006/relationships/image" Target="media/image69.png"/><Relationship Id="rId136" Type="http://schemas.openxmlformats.org/officeDocument/2006/relationships/package" Target="embeddings/Microsoft_Visio_Drawing56.vsdx"/><Relationship Id="rId157" Type="http://schemas.openxmlformats.org/officeDocument/2006/relationships/image" Target="media/image83.emf"/><Relationship Id="rId178" Type="http://schemas.openxmlformats.org/officeDocument/2006/relationships/package" Target="embeddings/Microsoft_Visio_Drawing77.vsdx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41.emf"/><Relationship Id="rId152" Type="http://schemas.openxmlformats.org/officeDocument/2006/relationships/package" Target="embeddings/Microsoft_Visio_Drawing64.vsdx"/><Relationship Id="rId173" Type="http://schemas.openxmlformats.org/officeDocument/2006/relationships/image" Target="media/image91.emf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56" Type="http://schemas.openxmlformats.org/officeDocument/2006/relationships/image" Target="media/image25.emf"/><Relationship Id="rId77" Type="http://schemas.openxmlformats.org/officeDocument/2006/relationships/package" Target="embeddings/Microsoft_Visio_Drawing31.vsdx"/><Relationship Id="rId100" Type="http://schemas.openxmlformats.org/officeDocument/2006/relationships/image" Target="media/image50.emf"/><Relationship Id="rId105" Type="http://schemas.openxmlformats.org/officeDocument/2006/relationships/package" Target="embeddings/Microsoft_Visio_Drawing45.vsdx"/><Relationship Id="rId126" Type="http://schemas.openxmlformats.org/officeDocument/2006/relationships/image" Target="media/image66.emf"/><Relationship Id="rId147" Type="http://schemas.openxmlformats.org/officeDocument/2006/relationships/image" Target="media/image78.emf"/><Relationship Id="rId168" Type="http://schemas.openxmlformats.org/officeDocument/2006/relationships/package" Target="embeddings/Microsoft_Visio_Drawing72.vsdx"/><Relationship Id="rId8" Type="http://schemas.openxmlformats.org/officeDocument/2006/relationships/footer" Target="footer1.xml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6.emf"/><Relationship Id="rId93" Type="http://schemas.openxmlformats.org/officeDocument/2006/relationships/package" Target="embeddings/Microsoft_Visio_Drawing39.vsdx"/><Relationship Id="rId98" Type="http://schemas.openxmlformats.org/officeDocument/2006/relationships/image" Target="media/image49.emf"/><Relationship Id="rId121" Type="http://schemas.openxmlformats.org/officeDocument/2006/relationships/package" Target="embeddings/Microsoft_Visio_Drawing50.vsdx"/><Relationship Id="rId142" Type="http://schemas.openxmlformats.org/officeDocument/2006/relationships/package" Target="embeddings/Microsoft_Visio_Drawing59.vsdx"/><Relationship Id="rId163" Type="http://schemas.openxmlformats.org/officeDocument/2006/relationships/image" Target="media/image86.emf"/><Relationship Id="rId184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8.vsdx"/><Relationship Id="rId46" Type="http://schemas.openxmlformats.org/officeDocument/2006/relationships/image" Target="media/image20.emf"/><Relationship Id="rId67" Type="http://schemas.openxmlformats.org/officeDocument/2006/relationships/image" Target="media/image32.png"/><Relationship Id="rId116" Type="http://schemas.openxmlformats.org/officeDocument/2006/relationships/image" Target="media/image61.emf"/><Relationship Id="rId137" Type="http://schemas.openxmlformats.org/officeDocument/2006/relationships/image" Target="media/image73.emf"/><Relationship Id="rId158" Type="http://schemas.openxmlformats.org/officeDocument/2006/relationships/package" Target="embeddings/Microsoft_Visio_Drawing67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Drawing34.vsdx"/><Relationship Id="rId88" Type="http://schemas.openxmlformats.org/officeDocument/2006/relationships/image" Target="media/image44.emf"/><Relationship Id="rId111" Type="http://schemas.openxmlformats.org/officeDocument/2006/relationships/image" Target="media/image56.png"/><Relationship Id="rId132" Type="http://schemas.openxmlformats.org/officeDocument/2006/relationships/image" Target="media/image70.png"/><Relationship Id="rId153" Type="http://schemas.openxmlformats.org/officeDocument/2006/relationships/image" Target="media/image81.emf"/><Relationship Id="rId174" Type="http://schemas.openxmlformats.org/officeDocument/2006/relationships/package" Target="embeddings/Microsoft_Visio_Drawing75.vsdx"/><Relationship Id="rId179" Type="http://schemas.openxmlformats.org/officeDocument/2006/relationships/image" Target="media/image94.png"/><Relationship Id="rId15" Type="http://schemas.openxmlformats.org/officeDocument/2006/relationships/package" Target="embeddings/Microsoft_Visio_Drawing3.vsdx"/><Relationship Id="rId36" Type="http://schemas.openxmlformats.org/officeDocument/2006/relationships/image" Target="media/image15.emf"/><Relationship Id="rId57" Type="http://schemas.openxmlformats.org/officeDocument/2006/relationships/package" Target="embeddings/Microsoft_Visio_Drawing24.vsdx"/><Relationship Id="rId106" Type="http://schemas.openxmlformats.org/officeDocument/2006/relationships/image" Target="media/image53.emf"/><Relationship Id="rId127" Type="http://schemas.openxmlformats.org/officeDocument/2006/relationships/package" Target="embeddings/Microsoft_Visio_Drawing53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52" Type="http://schemas.openxmlformats.org/officeDocument/2006/relationships/image" Target="media/image23.emf"/><Relationship Id="rId73" Type="http://schemas.openxmlformats.org/officeDocument/2006/relationships/package" Target="embeddings/Microsoft_Visio_Drawing29.vsdx"/><Relationship Id="rId78" Type="http://schemas.openxmlformats.org/officeDocument/2006/relationships/image" Target="media/image39.emf"/><Relationship Id="rId94" Type="http://schemas.openxmlformats.org/officeDocument/2006/relationships/image" Target="media/image47.emf"/><Relationship Id="rId99" Type="http://schemas.openxmlformats.org/officeDocument/2006/relationships/package" Target="embeddings/Microsoft_Visio_Drawing42.vsdx"/><Relationship Id="rId101" Type="http://schemas.openxmlformats.org/officeDocument/2006/relationships/package" Target="embeddings/Microsoft_Visio_Drawing43.vsdx"/><Relationship Id="rId122" Type="http://schemas.openxmlformats.org/officeDocument/2006/relationships/image" Target="media/image64.emf"/><Relationship Id="rId143" Type="http://schemas.openxmlformats.org/officeDocument/2006/relationships/image" Target="media/image76.emf"/><Relationship Id="rId148" Type="http://schemas.openxmlformats.org/officeDocument/2006/relationships/package" Target="embeddings/Microsoft_Visio_Drawing62.vsdx"/><Relationship Id="rId164" Type="http://schemas.openxmlformats.org/officeDocument/2006/relationships/package" Target="embeddings/Microsoft_Visio_Drawing70.vsdx"/><Relationship Id="rId169" Type="http://schemas.openxmlformats.org/officeDocument/2006/relationships/image" Target="media/image8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BC72C21-523A-4007-8D65-F92D0CD63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1</TotalTime>
  <Pages>117</Pages>
  <Words>10715</Words>
  <Characters>61080</Characters>
  <Application>Microsoft Office Word</Application>
  <DocSecurity>0</DocSecurity>
  <Lines>509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71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476</cp:revision>
  <dcterms:created xsi:type="dcterms:W3CDTF">2019-12-22T08:51:00Z</dcterms:created>
  <dcterms:modified xsi:type="dcterms:W3CDTF">2020-06-04T20:29:00Z</dcterms:modified>
</cp:coreProperties>
</file>